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0DF" w:rsidRPr="008201E2" w:rsidRDefault="00D33C56" w:rsidP="008201E2">
      <w:pPr>
        <w:pStyle w:val="a3"/>
        <w:rPr>
          <w:rFonts w:ascii="Times New Roman" w:hAnsi="Times New Roman" w:cs="Times New Roman"/>
        </w:rPr>
      </w:pPr>
      <w:r w:rsidRPr="008201E2">
        <w:rPr>
          <w:rFonts w:ascii="Times New Roman" w:hAnsi="Times New Roman" w:cs="Times New Roman"/>
        </w:rPr>
        <w:t>Hadoop JournalNode</w:t>
      </w:r>
      <w:r w:rsidRPr="008201E2">
        <w:rPr>
          <w:rFonts w:ascii="Times New Roman" w:hAnsi="Times New Roman" w:cs="Times New Roman"/>
        </w:rPr>
        <w:t>实现元数据共享</w:t>
      </w:r>
    </w:p>
    <w:p w:rsidR="00D33C56" w:rsidRDefault="00D33C56">
      <w:pPr>
        <w:rPr>
          <w:rFonts w:ascii="Times New Roman" w:hAnsi="Times New Roman" w:cs="Times New Roman"/>
        </w:rPr>
      </w:pPr>
    </w:p>
    <w:p w:rsidR="00EB56E7" w:rsidRDefault="009169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/>
        </w:rPr>
        <w:t xml:space="preserve"> HDFS</w:t>
      </w:r>
      <w:r>
        <w:rPr>
          <w:rFonts w:ascii="Times New Roman" w:hAnsi="Times New Roman" w:cs="Times New Roman"/>
        </w:rPr>
        <w:t>的高可用性原理如下图所示</w:t>
      </w:r>
      <w:r>
        <w:rPr>
          <w:rFonts w:ascii="Times New Roman" w:hAnsi="Times New Roman" w:cs="Times New Roman" w:hint="eastAsia"/>
        </w:rPr>
        <w:t>：</w:t>
      </w:r>
    </w:p>
    <w:p w:rsidR="009F71E0" w:rsidRDefault="004378DF" w:rsidP="004378DF">
      <w:pPr>
        <w:jc w:val="center"/>
        <w:rPr>
          <w:rFonts w:ascii="Times New Roman" w:hAnsi="Times New Roman" w:cs="Times New Roman"/>
        </w:rPr>
      </w:pPr>
      <w:r w:rsidRPr="004378DF">
        <w:rPr>
          <w:rFonts w:ascii="Times New Roman" w:hAnsi="Times New Roman" w:cs="Times New Roman"/>
          <w:noProof/>
        </w:rPr>
        <w:drawing>
          <wp:inline distT="0" distB="0" distL="0" distR="0">
            <wp:extent cx="4980673" cy="3405558"/>
            <wp:effectExtent l="0" t="0" r="0" b="4445"/>
            <wp:docPr id="2" name="图片 2" descr="C:\Users\fys\Desktop\tim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timg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675" cy="3408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C56" w:rsidRDefault="000C621B" w:rsidP="00E03BC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启用高可用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启动</w:t>
      </w:r>
      <w:r w:rsidR="00D823B9">
        <w:rPr>
          <w:rFonts w:ascii="Times New Roman" w:hAnsi="Times New Roman" w:cs="Times New Roman" w:hint="eastAsia"/>
        </w:rPr>
        <w:t>状态</w:t>
      </w:r>
      <w:r w:rsidR="00024DDF">
        <w:rPr>
          <w:rFonts w:ascii="Times New Roman" w:hAnsi="Times New Roman" w:cs="Times New Roman" w:hint="eastAsia"/>
        </w:rPr>
        <w:t>为</w:t>
      </w:r>
      <w:r w:rsidR="00D823B9">
        <w:rPr>
          <w:rFonts w:ascii="Times New Roman" w:hAnsi="Times New Roman" w:cs="Times New Roman" w:hint="eastAsia"/>
        </w:rPr>
        <w:t>Active</w:t>
      </w:r>
      <w:r w:rsidR="00D823B9">
        <w:rPr>
          <w:rFonts w:ascii="Times New Roman" w:hAnsi="Times New Roman" w:cs="Times New Roman" w:hint="eastAsia"/>
        </w:rPr>
        <w:t>和</w:t>
      </w:r>
      <w:r w:rsidR="00D823B9">
        <w:rPr>
          <w:rFonts w:ascii="Times New Roman" w:hAnsi="Times New Roman" w:cs="Times New Roman" w:hint="eastAsia"/>
        </w:rPr>
        <w:t>Standby</w:t>
      </w:r>
      <w:r w:rsidR="00D823B9">
        <w:rPr>
          <w:rFonts w:ascii="Times New Roman" w:hAnsi="Times New Roman" w:cs="Times New Roman" w:hint="eastAsia"/>
        </w:rPr>
        <w:t>的两个</w:t>
      </w:r>
      <w:r w:rsidR="00D823B9">
        <w:rPr>
          <w:rFonts w:ascii="Times New Roman" w:hAnsi="Times New Roman" w:cs="Times New Roman" w:hint="eastAsia"/>
        </w:rPr>
        <w:t>Na</w:t>
      </w:r>
      <w:r w:rsidR="00D823B9">
        <w:rPr>
          <w:rFonts w:ascii="Times New Roman" w:hAnsi="Times New Roman" w:cs="Times New Roman"/>
        </w:rPr>
        <w:t>meNode</w:t>
      </w:r>
      <w:r w:rsidR="00D823B9">
        <w:rPr>
          <w:rFonts w:ascii="Times New Roman" w:hAnsi="Times New Roman" w:cs="Times New Roman" w:hint="eastAsia"/>
        </w:rPr>
        <w:t>，两者</w:t>
      </w:r>
      <w:r w:rsidR="00D823B9">
        <w:rPr>
          <w:rFonts w:ascii="Times New Roman" w:hAnsi="Times New Roman" w:cs="Times New Roman"/>
        </w:rPr>
        <w:t>之间形成互备</w:t>
      </w:r>
      <w:r w:rsidR="00D823B9">
        <w:rPr>
          <w:rFonts w:ascii="Times New Roman" w:hAnsi="Times New Roman" w:cs="Times New Roman" w:hint="eastAsia"/>
        </w:rPr>
        <w:t>，</w:t>
      </w:r>
      <w:r w:rsidR="00D823B9">
        <w:rPr>
          <w:rFonts w:ascii="Times New Roman" w:hAnsi="Times New Roman" w:cs="Times New Roman"/>
        </w:rPr>
        <w:t>其中只有</w:t>
      </w:r>
      <w:r w:rsidR="00D823B9">
        <w:rPr>
          <w:rFonts w:ascii="Times New Roman" w:hAnsi="Times New Roman" w:cs="Times New Roman" w:hint="eastAsia"/>
        </w:rPr>
        <w:t>Active NameNode</w:t>
      </w:r>
      <w:r w:rsidR="00D823B9">
        <w:rPr>
          <w:rFonts w:ascii="Times New Roman" w:hAnsi="Times New Roman" w:cs="Times New Roman" w:hint="eastAsia"/>
        </w:rPr>
        <w:t>对外提供读写服务</w:t>
      </w:r>
      <w:r w:rsidR="00E03BC6">
        <w:rPr>
          <w:rFonts w:ascii="Times New Roman" w:hAnsi="Times New Roman" w:cs="Times New Roman" w:hint="eastAsia"/>
        </w:rPr>
        <w:t>（两个</w:t>
      </w:r>
      <w:r w:rsidR="00E03BC6">
        <w:rPr>
          <w:rFonts w:ascii="Times New Roman" w:hAnsi="Times New Roman" w:cs="Times New Roman" w:hint="eastAsia"/>
        </w:rPr>
        <w:t>NN</w:t>
      </w:r>
      <w:r w:rsidR="00E03BC6">
        <w:rPr>
          <w:rFonts w:ascii="Times New Roman" w:hAnsi="Times New Roman" w:cs="Times New Roman" w:hint="eastAsia"/>
        </w:rPr>
        <w:t>同时对外提供服务时可能会造成脑裂），</w:t>
      </w:r>
      <w:r w:rsidR="00CC2928">
        <w:rPr>
          <w:rFonts w:ascii="Times New Roman" w:hAnsi="Times New Roman" w:cs="Times New Roman" w:hint="eastAsia"/>
        </w:rPr>
        <w:t>这两者之间通过</w:t>
      </w:r>
      <w:r w:rsidR="00CC2928">
        <w:rPr>
          <w:rFonts w:ascii="Times New Roman" w:hAnsi="Times New Roman" w:cs="Times New Roman" w:hint="eastAsia"/>
        </w:rPr>
        <w:t>ZKFai</w:t>
      </w:r>
      <w:r w:rsidR="00CC2928">
        <w:rPr>
          <w:rFonts w:ascii="Times New Roman" w:hAnsi="Times New Roman" w:cs="Times New Roman"/>
        </w:rPr>
        <w:t>loverController</w:t>
      </w:r>
      <w:r w:rsidR="00872F20">
        <w:rPr>
          <w:rFonts w:ascii="Times New Roman" w:hAnsi="Times New Roman" w:cs="Times New Roman"/>
        </w:rPr>
        <w:t>实现主备选举</w:t>
      </w:r>
      <w:r w:rsidR="00CC2928">
        <w:rPr>
          <w:rFonts w:ascii="Times New Roman" w:hAnsi="Times New Roman" w:cs="Times New Roman"/>
        </w:rPr>
        <w:t>和切换</w:t>
      </w:r>
      <w:r w:rsidR="008201E2">
        <w:rPr>
          <w:rFonts w:ascii="Times New Roman" w:hAnsi="Times New Roman" w:cs="Times New Roman" w:hint="eastAsia"/>
        </w:rPr>
        <w:t>。</w:t>
      </w:r>
    </w:p>
    <w:p w:rsidR="00575EAF" w:rsidRDefault="00ED7A40" w:rsidP="00575EA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andby Nam</w:t>
      </w:r>
      <w:r>
        <w:rPr>
          <w:rFonts w:ascii="Times New Roman" w:hAnsi="Times New Roman" w:cs="Times New Roman"/>
        </w:rPr>
        <w:t>eNode</w:t>
      </w:r>
      <w:r>
        <w:rPr>
          <w:rFonts w:ascii="Times New Roman" w:hAnsi="Times New Roman" w:cs="Times New Roman"/>
        </w:rPr>
        <w:t>之间要保证元数据一致</w:t>
      </w:r>
      <w:r>
        <w:rPr>
          <w:rFonts w:ascii="Times New Roman" w:hAnsi="Times New Roman" w:cs="Times New Roman" w:hint="eastAsia"/>
        </w:rPr>
        <w:t>，</w:t>
      </w:r>
      <w:r w:rsidR="00D376A0">
        <w:rPr>
          <w:rFonts w:ascii="Times New Roman" w:hAnsi="Times New Roman" w:cs="Times New Roman" w:hint="eastAsia"/>
        </w:rPr>
        <w:t>实现的方式是使用共享存储系统：</w:t>
      </w:r>
      <w:r w:rsidR="00D376A0">
        <w:rPr>
          <w:rFonts w:ascii="Times New Roman" w:hAnsi="Times New Roman" w:cs="Times New Roman" w:hint="eastAsia"/>
        </w:rPr>
        <w:t>NFS</w:t>
      </w:r>
      <w:r w:rsidR="00D376A0">
        <w:rPr>
          <w:rFonts w:ascii="Times New Roman" w:hAnsi="Times New Roman" w:cs="Times New Roman" w:hint="eastAsia"/>
        </w:rPr>
        <w:t>或者使用</w:t>
      </w:r>
      <w:r w:rsidR="00D376A0">
        <w:rPr>
          <w:rFonts w:ascii="Times New Roman" w:hAnsi="Times New Roman" w:cs="Times New Roman" w:hint="eastAsia"/>
        </w:rPr>
        <w:t>Quorum Journal Nodes</w:t>
      </w:r>
      <w:r w:rsidR="00D376A0">
        <w:rPr>
          <w:rFonts w:ascii="Times New Roman" w:hAnsi="Times New Roman" w:cs="Times New Roman" w:hint="eastAsia"/>
        </w:rPr>
        <w:t>。</w:t>
      </w:r>
      <w:r w:rsidR="00575EAF">
        <w:rPr>
          <w:rFonts w:ascii="Times New Roman" w:hAnsi="Times New Roman" w:cs="Times New Roman" w:hint="eastAsia"/>
        </w:rPr>
        <w:t>Q</w:t>
      </w:r>
      <w:r w:rsidR="00575EAF">
        <w:rPr>
          <w:rFonts w:ascii="Times New Roman" w:hAnsi="Times New Roman" w:cs="Times New Roman"/>
        </w:rPr>
        <w:t>JM</w:t>
      </w:r>
      <w:r w:rsidR="00575EAF">
        <w:rPr>
          <w:rFonts w:ascii="Times New Roman" w:hAnsi="Times New Roman" w:cs="Times New Roman"/>
        </w:rPr>
        <w:t>是基于</w:t>
      </w:r>
      <w:r w:rsidR="00575EAF">
        <w:rPr>
          <w:rFonts w:ascii="Times New Roman" w:hAnsi="Times New Roman" w:cs="Times New Roman" w:hint="eastAsia"/>
        </w:rPr>
        <w:t>Paxos</w:t>
      </w:r>
      <w:r w:rsidR="00575EAF">
        <w:rPr>
          <w:rFonts w:ascii="Times New Roman" w:hAnsi="Times New Roman" w:cs="Times New Roman" w:hint="eastAsia"/>
        </w:rPr>
        <w:t>算法的</w:t>
      </w:r>
      <w:r w:rsidR="00575EAF">
        <w:rPr>
          <w:rFonts w:ascii="Times New Roman" w:hAnsi="Times New Roman" w:cs="Times New Roman" w:hint="eastAsia"/>
        </w:rPr>
        <w:t>HDFS HA</w:t>
      </w:r>
      <w:r w:rsidR="00575EAF">
        <w:rPr>
          <w:rFonts w:ascii="Times New Roman" w:hAnsi="Times New Roman" w:cs="Times New Roman" w:hint="eastAsia"/>
        </w:rPr>
        <w:t>方案，基本原理是启动</w:t>
      </w:r>
      <w:r w:rsidR="00575EAF">
        <w:rPr>
          <w:rFonts w:ascii="Times New Roman" w:hAnsi="Times New Roman" w:cs="Times New Roman" w:hint="eastAsia"/>
        </w:rPr>
        <w:t>2N+1</w:t>
      </w:r>
      <w:r w:rsidR="00575EAF">
        <w:rPr>
          <w:rFonts w:ascii="Times New Roman" w:hAnsi="Times New Roman" w:cs="Times New Roman" w:hint="eastAsia"/>
        </w:rPr>
        <w:t>台</w:t>
      </w:r>
      <w:r w:rsidR="00575EAF">
        <w:rPr>
          <w:rFonts w:ascii="Times New Roman" w:hAnsi="Times New Roman" w:cs="Times New Roman" w:hint="eastAsia"/>
        </w:rPr>
        <w:t>JN</w:t>
      </w:r>
      <w:r w:rsidR="00575EAF">
        <w:rPr>
          <w:rFonts w:ascii="Times New Roman" w:hAnsi="Times New Roman" w:cs="Times New Roman" w:hint="eastAsia"/>
        </w:rPr>
        <w:t>存储</w:t>
      </w:r>
      <w:r w:rsidR="00575EAF">
        <w:rPr>
          <w:rFonts w:ascii="Times New Roman" w:hAnsi="Times New Roman" w:cs="Times New Roman" w:hint="eastAsia"/>
        </w:rPr>
        <w:t>Edit log</w:t>
      </w:r>
      <w:r w:rsidR="00575EAF">
        <w:rPr>
          <w:rFonts w:ascii="Times New Roman" w:hAnsi="Times New Roman" w:cs="Times New Roman" w:hint="eastAsia"/>
        </w:rPr>
        <w:t>，每次写操作有大于</w:t>
      </w:r>
      <w:r w:rsidR="00575EAF">
        <w:rPr>
          <w:rFonts w:ascii="Times New Roman" w:hAnsi="Times New Roman" w:cs="Times New Roman" w:hint="eastAsia"/>
        </w:rPr>
        <w:t>(</w:t>
      </w:r>
      <w:r w:rsidR="00575EAF">
        <w:rPr>
          <w:rFonts w:ascii="Times New Roman" w:hAnsi="Times New Roman" w:cs="Times New Roman"/>
        </w:rPr>
        <w:t>N+1</w:t>
      </w:r>
      <w:r w:rsidR="00575EAF">
        <w:rPr>
          <w:rFonts w:ascii="Times New Roman" w:hAnsi="Times New Roman" w:cs="Times New Roman" w:hint="eastAsia"/>
        </w:rPr>
        <w:t>)</w:t>
      </w:r>
      <w:r w:rsidR="00575EAF">
        <w:rPr>
          <w:rFonts w:ascii="Times New Roman" w:hAnsi="Times New Roman" w:cs="Times New Roman" w:hint="eastAsia"/>
        </w:rPr>
        <w:t>写入成功则认为该次写成功，数据不会丢失；该算法能容忍最多</w:t>
      </w:r>
      <w:r w:rsidR="00575EAF">
        <w:rPr>
          <w:rFonts w:ascii="Times New Roman" w:hAnsi="Times New Roman" w:cs="Times New Roman" w:hint="eastAsia"/>
        </w:rPr>
        <w:t>N</w:t>
      </w:r>
      <w:r w:rsidR="00575EAF">
        <w:rPr>
          <w:rFonts w:ascii="Times New Roman" w:hAnsi="Times New Roman" w:cs="Times New Roman" w:hint="eastAsia"/>
        </w:rPr>
        <w:t>台机器挂掉，否则该算法失效。</w:t>
      </w:r>
    </w:p>
    <w:p w:rsidR="00D376A0" w:rsidRDefault="00FF34AC" w:rsidP="0057396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上的任何修改操作，都会通过记录</w:t>
      </w:r>
      <w:r>
        <w:rPr>
          <w:rFonts w:ascii="Times New Roman" w:hAnsi="Times New Roman" w:cs="Times New Roman" w:hint="eastAsia"/>
        </w:rPr>
        <w:t>Log</w:t>
      </w:r>
      <w:r>
        <w:rPr>
          <w:rFonts w:ascii="Times New Roman" w:hAnsi="Times New Roman" w:cs="Times New Roman" w:hint="eastAsia"/>
        </w:rPr>
        <w:t>的形式保存到至少半数以上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上，</w:t>
      </w:r>
      <w:r w:rsidR="00575EAF">
        <w:rPr>
          <w:rFonts w:ascii="Times New Roman" w:hAnsi="Times New Roman" w:cs="Times New Roman" w:hint="eastAsia"/>
        </w:rPr>
        <w:t>Standby NN</w:t>
      </w:r>
      <w:r w:rsidR="00575EAF">
        <w:rPr>
          <w:rFonts w:ascii="Times New Roman" w:hAnsi="Times New Roman" w:cs="Times New Roman" w:hint="eastAsia"/>
        </w:rPr>
        <w:t>检测到</w:t>
      </w:r>
      <w:r w:rsidR="00575EAF">
        <w:rPr>
          <w:rFonts w:ascii="Times New Roman" w:hAnsi="Times New Roman" w:cs="Times New Roman" w:hint="eastAsia"/>
        </w:rPr>
        <w:t>JN</w:t>
      </w:r>
      <w:r w:rsidR="00575EAF">
        <w:rPr>
          <w:rFonts w:ascii="Times New Roman" w:hAnsi="Times New Roman" w:cs="Times New Roman" w:hint="eastAsia"/>
        </w:rPr>
        <w:t>中</w:t>
      </w:r>
      <w:r w:rsidR="00575EAF">
        <w:rPr>
          <w:rFonts w:ascii="Times New Roman" w:hAnsi="Times New Roman" w:cs="Times New Roman" w:hint="eastAsia"/>
        </w:rPr>
        <w:t>l</w:t>
      </w:r>
      <w:r w:rsidR="00575EAF">
        <w:rPr>
          <w:rFonts w:ascii="Times New Roman" w:hAnsi="Times New Roman" w:cs="Times New Roman"/>
        </w:rPr>
        <w:t>og</w:t>
      </w:r>
      <w:r w:rsidR="0057396E">
        <w:rPr>
          <w:rFonts w:ascii="Times New Roman" w:hAnsi="Times New Roman" w:cs="Times New Roman"/>
        </w:rPr>
        <w:t>的变化并同步到自己的目录镜像树</w:t>
      </w:r>
      <w:r w:rsidR="0057396E">
        <w:rPr>
          <w:rFonts w:ascii="Times New Roman" w:hAnsi="Times New Roman" w:cs="Times New Roman" w:hint="eastAsia"/>
        </w:rPr>
        <w:t>。</w:t>
      </w:r>
      <w:r w:rsidR="00973CE7">
        <w:rPr>
          <w:rFonts w:ascii="Times New Roman" w:hAnsi="Times New Roman" w:cs="Times New Roman"/>
        </w:rPr>
        <w:t>当发生故障时</w:t>
      </w:r>
      <w:r w:rsidR="00973CE7">
        <w:rPr>
          <w:rFonts w:ascii="Times New Roman" w:hAnsi="Times New Roman" w:cs="Times New Roman" w:hint="eastAsia"/>
        </w:rPr>
        <w:t>，</w:t>
      </w:r>
      <w:r w:rsidR="00973CE7">
        <w:rPr>
          <w:rFonts w:ascii="Times New Roman" w:hAnsi="Times New Roman" w:cs="Times New Roman" w:hint="eastAsia"/>
        </w:rPr>
        <w:t>Active</w:t>
      </w:r>
      <w:r w:rsidR="00973CE7">
        <w:rPr>
          <w:rFonts w:ascii="Times New Roman" w:hAnsi="Times New Roman" w:cs="Times New Roman" w:hint="eastAsia"/>
        </w:rPr>
        <w:t>的</w:t>
      </w:r>
      <w:r w:rsidR="00973CE7">
        <w:rPr>
          <w:rFonts w:ascii="Times New Roman" w:hAnsi="Times New Roman" w:cs="Times New Roman" w:hint="eastAsia"/>
        </w:rPr>
        <w:t>NN</w:t>
      </w:r>
      <w:r w:rsidR="00973CE7">
        <w:rPr>
          <w:rFonts w:ascii="Times New Roman" w:hAnsi="Times New Roman" w:cs="Times New Roman" w:hint="eastAsia"/>
        </w:rPr>
        <w:t>挂掉，</w:t>
      </w:r>
      <w:r w:rsidR="00973CE7">
        <w:rPr>
          <w:rFonts w:ascii="Times New Roman" w:hAnsi="Times New Roman" w:cs="Times New Roman" w:hint="eastAsia"/>
        </w:rPr>
        <w:t>Standby NN</w:t>
      </w:r>
      <w:r w:rsidR="00973CE7">
        <w:rPr>
          <w:rFonts w:ascii="Times New Roman" w:hAnsi="Times New Roman" w:cs="Times New Roman" w:hint="eastAsia"/>
        </w:rPr>
        <w:t>在成为</w:t>
      </w:r>
      <w:r w:rsidR="00973CE7">
        <w:rPr>
          <w:rFonts w:ascii="Times New Roman" w:hAnsi="Times New Roman" w:cs="Times New Roman" w:hint="eastAsia"/>
        </w:rPr>
        <w:t>Active NN</w:t>
      </w:r>
      <w:r w:rsidR="00973CE7">
        <w:rPr>
          <w:rFonts w:ascii="Times New Roman" w:hAnsi="Times New Roman" w:cs="Times New Roman" w:hint="eastAsia"/>
        </w:rPr>
        <w:t>之前会读取所有的</w:t>
      </w:r>
      <w:r w:rsidR="00973CE7">
        <w:rPr>
          <w:rFonts w:ascii="Times New Roman" w:hAnsi="Times New Roman" w:cs="Times New Roman" w:hint="eastAsia"/>
        </w:rPr>
        <w:t>JN</w:t>
      </w:r>
      <w:r w:rsidR="00973CE7">
        <w:rPr>
          <w:rFonts w:ascii="Times New Roman" w:hAnsi="Times New Roman" w:cs="Times New Roman" w:hint="eastAsia"/>
        </w:rPr>
        <w:t>中修改日志，这样就可以保证与挂掉的</w:t>
      </w:r>
      <w:r w:rsidR="00973CE7">
        <w:rPr>
          <w:rFonts w:ascii="Times New Roman" w:hAnsi="Times New Roman" w:cs="Times New Roman" w:hint="eastAsia"/>
        </w:rPr>
        <w:t>NN</w:t>
      </w:r>
      <w:r w:rsidR="00973CE7">
        <w:rPr>
          <w:rFonts w:ascii="Times New Roman" w:hAnsi="Times New Roman" w:cs="Times New Roman" w:hint="eastAsia"/>
        </w:rPr>
        <w:t>目录镜像树一致，然后无缝接替它的职责，维护来自客户端请求，从而达到一个高可用的目录。</w:t>
      </w:r>
    </w:p>
    <w:p w:rsidR="00ED7A40" w:rsidRPr="00D823B9" w:rsidRDefault="00ED7A40" w:rsidP="00D376A0">
      <w:pPr>
        <w:rPr>
          <w:rFonts w:ascii="Times New Roman" w:hAnsi="Times New Roman" w:cs="Times New Roman"/>
        </w:rPr>
      </w:pPr>
    </w:p>
    <w:p w:rsidR="000C621B" w:rsidRDefault="000C621B">
      <w:pPr>
        <w:rPr>
          <w:rFonts w:ascii="Times New Roman" w:hAnsi="Times New Roman" w:cs="Times New Roman"/>
        </w:rPr>
      </w:pPr>
    </w:p>
    <w:p w:rsidR="000C621B" w:rsidRDefault="000C621B">
      <w:pPr>
        <w:rPr>
          <w:rFonts w:ascii="Times New Roman" w:hAnsi="Times New Roman" w:cs="Times New Roman"/>
        </w:rPr>
      </w:pPr>
    </w:p>
    <w:p w:rsidR="000C621B" w:rsidRDefault="000C621B">
      <w:pPr>
        <w:rPr>
          <w:rFonts w:ascii="Times New Roman" w:hAnsi="Times New Roman" w:cs="Times New Roman"/>
        </w:rPr>
      </w:pPr>
    </w:p>
    <w:p w:rsidR="000C621B" w:rsidRPr="000C621B" w:rsidRDefault="000C621B">
      <w:pPr>
        <w:rPr>
          <w:rFonts w:ascii="Times New Roman" w:hAnsi="Times New Roman" w:cs="Times New Roman"/>
        </w:rPr>
      </w:pPr>
    </w:p>
    <w:p w:rsidR="0091690C" w:rsidRDefault="0091690C">
      <w:pPr>
        <w:rPr>
          <w:rFonts w:ascii="Times New Roman" w:hAnsi="Times New Roman" w:cs="Times New Roman"/>
        </w:rPr>
      </w:pPr>
    </w:p>
    <w:p w:rsidR="00092942" w:rsidRDefault="00092942">
      <w:pPr>
        <w:rPr>
          <w:rFonts w:ascii="Times New Roman" w:hAnsi="Times New Roman" w:cs="Times New Roman"/>
        </w:rPr>
      </w:pPr>
    </w:p>
    <w:p w:rsidR="00092942" w:rsidRDefault="00092942">
      <w:pPr>
        <w:rPr>
          <w:rFonts w:ascii="Times New Roman" w:hAnsi="Times New Roman" w:cs="Times New Roman"/>
        </w:rPr>
      </w:pPr>
    </w:p>
    <w:p w:rsidR="00092942" w:rsidRDefault="00092942">
      <w:pPr>
        <w:rPr>
          <w:rFonts w:ascii="Times New Roman" w:hAnsi="Times New Roman" w:cs="Times New Roman"/>
        </w:rPr>
      </w:pPr>
    </w:p>
    <w:p w:rsidR="00605ED6" w:rsidRPr="00B36F92" w:rsidRDefault="00605ED6" w:rsidP="00B36F92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B36F92">
        <w:rPr>
          <w:rFonts w:ascii="Times New Roman" w:hAnsi="Times New Roman" w:cs="Times New Roman"/>
          <w:sz w:val="24"/>
          <w:szCs w:val="24"/>
        </w:rPr>
        <w:lastRenderedPageBreak/>
        <w:t>基于</w:t>
      </w:r>
      <w:r w:rsidRPr="00B36F92">
        <w:rPr>
          <w:rFonts w:ascii="Times New Roman" w:hAnsi="Times New Roman" w:cs="Times New Roman"/>
          <w:sz w:val="24"/>
          <w:szCs w:val="24"/>
        </w:rPr>
        <w:t>QJM</w:t>
      </w:r>
      <w:r w:rsidRPr="00B36F92">
        <w:rPr>
          <w:rFonts w:ascii="Times New Roman" w:hAnsi="Times New Roman" w:cs="Times New Roman"/>
          <w:sz w:val="24"/>
          <w:szCs w:val="24"/>
        </w:rPr>
        <w:t>的</w:t>
      </w:r>
      <w:r w:rsidRPr="00B36F92">
        <w:rPr>
          <w:rFonts w:ascii="Times New Roman" w:hAnsi="Times New Roman" w:cs="Times New Roman"/>
          <w:sz w:val="24"/>
          <w:szCs w:val="24"/>
        </w:rPr>
        <w:t>HA</w:t>
      </w:r>
      <w:r w:rsidR="00E70495">
        <w:rPr>
          <w:rFonts w:ascii="Times New Roman" w:hAnsi="Times New Roman" w:cs="Times New Roman"/>
          <w:sz w:val="24"/>
          <w:szCs w:val="24"/>
        </w:rPr>
        <w:t>执行流程</w:t>
      </w:r>
    </w:p>
    <w:p w:rsidR="00605ED6" w:rsidRDefault="00A81F1C" w:rsidP="00ED358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基于</w:t>
      </w:r>
      <w:r>
        <w:rPr>
          <w:rFonts w:ascii="Times New Roman" w:hAnsi="Times New Roman" w:cs="Times New Roman" w:hint="eastAsia"/>
        </w:rPr>
        <w:t>QJM</w:t>
      </w:r>
      <w:r>
        <w:rPr>
          <w:rFonts w:ascii="Times New Roman" w:hAnsi="Times New Roman" w:cs="Times New Roman" w:hint="eastAsia"/>
        </w:rPr>
        <w:t>的共享存储系统主要用于保存</w:t>
      </w:r>
      <w:r>
        <w:rPr>
          <w:rFonts w:ascii="Times New Roman" w:hAnsi="Times New Roman" w:cs="Times New Roman" w:hint="eastAsia"/>
        </w:rPr>
        <w:t>EditLog</w:t>
      </w:r>
      <w:r w:rsidR="00683881">
        <w:rPr>
          <w:rFonts w:ascii="Times New Roman" w:hAnsi="Times New Roman" w:cs="Times New Roman" w:hint="eastAsia"/>
        </w:rPr>
        <w:t>（不保存</w:t>
      </w:r>
      <w:r w:rsidR="00683881">
        <w:rPr>
          <w:rFonts w:ascii="Times New Roman" w:hAnsi="Times New Roman" w:cs="Times New Roman" w:hint="eastAsia"/>
        </w:rPr>
        <w:t>FSImage</w:t>
      </w:r>
      <w:r w:rsidR="00683881">
        <w:rPr>
          <w:rFonts w:ascii="Times New Roman" w:hAnsi="Times New Roman" w:cs="Times New Roman" w:hint="eastAsia"/>
        </w:rPr>
        <w:t>文件，</w:t>
      </w:r>
      <w:r w:rsidR="00683881">
        <w:rPr>
          <w:rFonts w:ascii="Times New Roman" w:hAnsi="Times New Roman" w:cs="Times New Roman" w:hint="eastAsia"/>
        </w:rPr>
        <w:t>FSImage</w:t>
      </w:r>
      <w:r w:rsidR="00683881">
        <w:rPr>
          <w:rFonts w:ascii="Times New Roman" w:hAnsi="Times New Roman" w:cs="Times New Roman" w:hint="eastAsia"/>
        </w:rPr>
        <w:t>文件还是保存在</w:t>
      </w:r>
      <w:r w:rsidR="00C0560B">
        <w:rPr>
          <w:rFonts w:ascii="Times New Roman" w:hAnsi="Times New Roman" w:cs="Times New Roman" w:hint="eastAsia"/>
        </w:rPr>
        <w:t>NN</w:t>
      </w:r>
      <w:r w:rsidR="00C0560B">
        <w:rPr>
          <w:rFonts w:ascii="Times New Roman" w:hAnsi="Times New Roman" w:cs="Times New Roman" w:hint="eastAsia"/>
        </w:rPr>
        <w:t>的本地磁盘上。</w:t>
      </w:r>
      <w:r w:rsidR="00AC07ED">
        <w:rPr>
          <w:rFonts w:ascii="Times New Roman" w:hAnsi="Times New Roman" w:cs="Times New Roman" w:hint="eastAsia"/>
        </w:rPr>
        <w:t>基本思想是来自于</w:t>
      </w:r>
      <w:r w:rsidR="00AC07ED">
        <w:rPr>
          <w:rFonts w:ascii="Times New Roman" w:hAnsi="Times New Roman" w:cs="Times New Roman" w:hint="eastAsia"/>
        </w:rPr>
        <w:t>Paxos</w:t>
      </w:r>
      <w:r w:rsidR="00AC07ED">
        <w:rPr>
          <w:rFonts w:ascii="Times New Roman" w:hAnsi="Times New Roman" w:cs="Times New Roman" w:hint="eastAsia"/>
        </w:rPr>
        <w:t>算法，启动多个</w:t>
      </w:r>
      <w:r w:rsidR="00AC07ED">
        <w:rPr>
          <w:rFonts w:ascii="Times New Roman" w:hAnsi="Times New Roman" w:cs="Times New Roman" w:hint="eastAsia"/>
        </w:rPr>
        <w:t>JournalNode</w:t>
      </w:r>
      <w:r w:rsidR="00AC07ED">
        <w:rPr>
          <w:rFonts w:ascii="Times New Roman" w:hAnsi="Times New Roman" w:cs="Times New Roman" w:hint="eastAsia"/>
        </w:rPr>
        <w:t>节点组成集群来存储</w:t>
      </w:r>
      <w:r w:rsidR="00AC07ED">
        <w:rPr>
          <w:rFonts w:ascii="Times New Roman" w:hAnsi="Times New Roman" w:cs="Times New Roman" w:hint="eastAsia"/>
        </w:rPr>
        <w:t>EditLog</w:t>
      </w:r>
      <w:r w:rsidR="007312A8">
        <w:rPr>
          <w:rFonts w:ascii="Times New Roman" w:hAnsi="Times New Roman" w:cs="Times New Roman" w:hint="eastAsia"/>
        </w:rPr>
        <w:t>。</w:t>
      </w:r>
      <w:r w:rsidR="007312A8">
        <w:rPr>
          <w:rFonts w:ascii="Times New Roman" w:hAnsi="Times New Roman" w:cs="Times New Roman" w:hint="eastAsia"/>
        </w:rPr>
        <w:t>NameNode</w:t>
      </w:r>
      <w:r w:rsidR="007312A8">
        <w:rPr>
          <w:rFonts w:ascii="Times New Roman" w:hAnsi="Times New Roman" w:cs="Times New Roman" w:hint="eastAsia"/>
        </w:rPr>
        <w:t>写入</w:t>
      </w:r>
      <w:r w:rsidR="007312A8">
        <w:rPr>
          <w:rFonts w:ascii="Times New Roman" w:hAnsi="Times New Roman" w:cs="Times New Roman" w:hint="eastAsia"/>
        </w:rPr>
        <w:t>EditLog</w:t>
      </w:r>
      <w:r w:rsidR="007312A8">
        <w:rPr>
          <w:rFonts w:ascii="Times New Roman" w:hAnsi="Times New Roman" w:cs="Times New Roman" w:hint="eastAsia"/>
        </w:rPr>
        <w:t>的过程如下图所示：</w:t>
      </w:r>
    </w:p>
    <w:p w:rsidR="000F2540" w:rsidRDefault="000F254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3614670"/>
            <wp:effectExtent l="0" t="0" r="2540" b="5080"/>
            <wp:docPr id="3" name="图片 3" descr="https://images2015.cnblogs.com/blog/512650/201705/512650-20170515143532447-288755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ages2015.cnblogs.com/blog/512650/201705/512650-20170515143532447-28875587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58A" w:rsidRDefault="00ED358A">
      <w:pPr>
        <w:rPr>
          <w:rFonts w:ascii="Times New Roman" w:hAnsi="Times New Roman" w:cs="Times New Roman"/>
        </w:rPr>
      </w:pPr>
    </w:p>
    <w:p w:rsidR="007D5C20" w:rsidRDefault="00114FF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写</w:t>
      </w:r>
      <w:r>
        <w:rPr>
          <w:rFonts w:ascii="Times New Roman" w:hAnsi="Times New Roman" w:cs="Times New Roman" w:hint="eastAsia"/>
        </w:rPr>
        <w:t>Edi</w:t>
      </w:r>
      <w:r>
        <w:rPr>
          <w:rFonts w:ascii="Times New Roman" w:hAnsi="Times New Roman" w:cs="Times New Roman"/>
        </w:rPr>
        <w:t>tLog</w:t>
      </w:r>
      <w:r>
        <w:rPr>
          <w:rFonts w:ascii="Times New Roman" w:hAnsi="Times New Roman" w:cs="Times New Roman"/>
        </w:rPr>
        <w:t>的时候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除了向本地磁盘写入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之外，也会并行向</w:t>
      </w:r>
      <w:r>
        <w:rPr>
          <w:rFonts w:ascii="Times New Roman" w:hAnsi="Times New Roman" w:cs="Times New Roman" w:hint="eastAsia"/>
        </w:rPr>
        <w:t>JournalNode</w:t>
      </w:r>
      <w:r>
        <w:rPr>
          <w:rFonts w:ascii="Times New Roman" w:hAnsi="Times New Roman" w:cs="Times New Roman" w:hint="eastAsia"/>
        </w:rPr>
        <w:t>集群之中的每一个</w:t>
      </w:r>
      <w:r>
        <w:rPr>
          <w:rFonts w:ascii="Times New Roman" w:hAnsi="Times New Roman" w:cs="Times New Roman" w:hint="eastAsia"/>
        </w:rPr>
        <w:t>JournalNode</w:t>
      </w:r>
      <w:r>
        <w:rPr>
          <w:rFonts w:ascii="Times New Roman" w:hAnsi="Times New Roman" w:cs="Times New Roman" w:hint="eastAsia"/>
        </w:rPr>
        <w:t>发送写请求，只要大多数</w:t>
      </w:r>
      <w:r w:rsidR="001E0555">
        <w:rPr>
          <w:rFonts w:ascii="Times New Roman" w:hAnsi="Times New Roman" w:cs="Times New Roman" w:hint="eastAsia"/>
        </w:rPr>
        <w:t>JN</w:t>
      </w:r>
      <w:r w:rsidR="001E0555">
        <w:rPr>
          <w:rFonts w:ascii="Times New Roman" w:hAnsi="Times New Roman" w:cs="Times New Roman" w:hint="eastAsia"/>
        </w:rPr>
        <w:t>节点返回成功就认为</w:t>
      </w:r>
      <w:r w:rsidR="001E0555">
        <w:rPr>
          <w:rFonts w:ascii="Times New Roman" w:hAnsi="Times New Roman" w:cs="Times New Roman" w:hint="eastAsia"/>
        </w:rPr>
        <w:t>Edit</w:t>
      </w:r>
      <w:r w:rsidR="001E0555">
        <w:rPr>
          <w:rFonts w:ascii="Times New Roman" w:hAnsi="Times New Roman" w:cs="Times New Roman"/>
        </w:rPr>
        <w:t>Log</w:t>
      </w:r>
      <w:r w:rsidR="001E0555">
        <w:rPr>
          <w:rFonts w:ascii="Times New Roman" w:hAnsi="Times New Roman" w:cs="Times New Roman"/>
        </w:rPr>
        <w:t>写入成功</w:t>
      </w:r>
      <w:r w:rsidR="001E0555">
        <w:rPr>
          <w:rFonts w:ascii="Times New Roman" w:hAnsi="Times New Roman" w:cs="Times New Roman" w:hint="eastAsia"/>
        </w:rPr>
        <w:t>。</w:t>
      </w:r>
      <w:r w:rsidR="001E0555">
        <w:rPr>
          <w:rFonts w:ascii="Times New Roman" w:hAnsi="Times New Roman" w:cs="Times New Roman"/>
        </w:rPr>
        <w:t>如果有</w:t>
      </w:r>
      <w:r w:rsidR="001E0555">
        <w:rPr>
          <w:rFonts w:ascii="Times New Roman" w:hAnsi="Times New Roman" w:cs="Times New Roman" w:hint="eastAsia"/>
        </w:rPr>
        <w:t>2N+1</w:t>
      </w:r>
      <w:r w:rsidR="001E0555">
        <w:rPr>
          <w:rFonts w:ascii="Times New Roman" w:hAnsi="Times New Roman" w:cs="Times New Roman" w:hint="eastAsia"/>
        </w:rPr>
        <w:t>台</w:t>
      </w:r>
      <w:r w:rsidR="001E0555">
        <w:rPr>
          <w:rFonts w:ascii="Times New Roman" w:hAnsi="Times New Roman" w:cs="Times New Roman" w:hint="eastAsia"/>
        </w:rPr>
        <w:t>JN</w:t>
      </w:r>
      <w:r w:rsidR="001E0555">
        <w:rPr>
          <w:rFonts w:ascii="Times New Roman" w:hAnsi="Times New Roman" w:cs="Times New Roman" w:hint="eastAsia"/>
        </w:rPr>
        <w:t>，那么根据大多数原则，最多可以容忍有</w:t>
      </w:r>
      <w:r w:rsidR="001E0555">
        <w:rPr>
          <w:rFonts w:ascii="Times New Roman" w:hAnsi="Times New Roman" w:cs="Times New Roman" w:hint="eastAsia"/>
        </w:rPr>
        <w:t>N</w:t>
      </w:r>
      <w:r w:rsidR="001E0555">
        <w:rPr>
          <w:rFonts w:ascii="Times New Roman" w:hAnsi="Times New Roman" w:cs="Times New Roman" w:hint="eastAsia"/>
        </w:rPr>
        <w:t>台</w:t>
      </w:r>
      <w:r w:rsidR="001E0555">
        <w:rPr>
          <w:rFonts w:ascii="Times New Roman" w:hAnsi="Times New Roman" w:cs="Times New Roman" w:hint="eastAsia"/>
        </w:rPr>
        <w:t>JN</w:t>
      </w:r>
      <w:r w:rsidR="001E0555">
        <w:rPr>
          <w:rFonts w:ascii="Times New Roman" w:hAnsi="Times New Roman" w:cs="Times New Roman" w:hint="eastAsia"/>
        </w:rPr>
        <w:t>节点挂掉。</w:t>
      </w:r>
    </w:p>
    <w:p w:rsidR="00ED358A" w:rsidRDefault="007D5C2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涉及到的概念如下：</w:t>
      </w:r>
    </w:p>
    <w:p w:rsidR="007D5C20" w:rsidRDefault="002927EE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SEdit</w:t>
      </w:r>
      <w:r>
        <w:rPr>
          <w:rFonts w:ascii="Times New Roman" w:hAnsi="Times New Roman" w:cs="Times New Roman"/>
        </w:rPr>
        <w:t>Log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这个类封装了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的所有操作，是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的所有操作入口</w:t>
      </w:r>
    </w:p>
    <w:p w:rsidR="002927EE" w:rsidRDefault="00BC4032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ournalSet</w:t>
      </w:r>
      <w:r>
        <w:rPr>
          <w:rFonts w:ascii="Times New Roman" w:hAnsi="Times New Roman" w:cs="Times New Roman" w:hint="eastAsia"/>
        </w:rPr>
        <w:t>，这个类封装了对本地磁盘和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上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操作，内部包含了两类：</w:t>
      </w:r>
      <w:r>
        <w:rPr>
          <w:rFonts w:ascii="Times New Roman" w:hAnsi="Times New Roman" w:cs="Times New Roman" w:hint="eastAsia"/>
        </w:rPr>
        <w:t>FileJou</w:t>
      </w:r>
      <w:r>
        <w:rPr>
          <w:rFonts w:ascii="Times New Roman" w:hAnsi="Times New Roman" w:cs="Times New Roman"/>
        </w:rPr>
        <w:t>rnalManager</w:t>
      </w:r>
      <w:r>
        <w:rPr>
          <w:rFonts w:ascii="Times New Roman" w:hAnsi="Times New Roman" w:cs="Times New Roman" w:hint="eastAsia"/>
        </w:rPr>
        <w:t>，实现对本地磁盘上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操作；</w:t>
      </w:r>
      <w:r>
        <w:rPr>
          <w:rFonts w:ascii="Times New Roman" w:hAnsi="Times New Roman" w:cs="Times New Roman" w:hint="eastAsia"/>
        </w:rPr>
        <w:t>QuorumJournalManager</w:t>
      </w:r>
      <w:r>
        <w:rPr>
          <w:rFonts w:ascii="Times New Roman" w:hAnsi="Times New Roman" w:cs="Times New Roman" w:hint="eastAsia"/>
        </w:rPr>
        <w:t>，实现对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上共享目录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操作。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SEditLog</w:t>
      </w:r>
      <w:r>
        <w:rPr>
          <w:rFonts w:ascii="Times New Roman" w:hAnsi="Times New Roman" w:cs="Times New Roman"/>
        </w:rPr>
        <w:t>只会调用</w:t>
      </w:r>
      <w:r>
        <w:rPr>
          <w:rFonts w:ascii="Times New Roman" w:hAnsi="Times New Roman" w:cs="Times New Roman" w:hint="eastAsia"/>
        </w:rPr>
        <w:t>JournalSet</w:t>
      </w:r>
      <w:r>
        <w:rPr>
          <w:rFonts w:ascii="Times New Roman" w:hAnsi="Times New Roman" w:cs="Times New Roman" w:hint="eastAsia"/>
        </w:rPr>
        <w:t>的相关方法，而不会直接使用</w:t>
      </w:r>
      <w:r>
        <w:rPr>
          <w:rFonts w:ascii="Times New Roman" w:hAnsi="Times New Roman" w:cs="Times New Roman" w:hint="eastAsia"/>
        </w:rPr>
        <w:t>FJ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QJM</w:t>
      </w:r>
    </w:p>
    <w:p w:rsidR="00BC4032" w:rsidRDefault="00BC4032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leJournalManag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封装了对本地磁盘上的</w:t>
      </w:r>
      <w:r>
        <w:rPr>
          <w:rFonts w:ascii="Times New Roman" w:hAnsi="Times New Roman" w:cs="Times New Roman" w:hint="eastAsia"/>
        </w:rPr>
        <w:t>Edit</w:t>
      </w:r>
      <w:r>
        <w:rPr>
          <w:rFonts w:ascii="Times New Roman" w:hAnsi="Times New Roman" w:cs="Times New Roman" w:hint="eastAsia"/>
        </w:rPr>
        <w:t>文件操作，不仅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向本地磁盘写入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FJ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JournalNode</w:t>
      </w:r>
      <w:r>
        <w:rPr>
          <w:rFonts w:ascii="Times New Roman" w:hAnsi="Times New Roman" w:cs="Times New Roman" w:hint="eastAsia"/>
        </w:rPr>
        <w:t>向本地磁盘写入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的时候也复用</w:t>
      </w:r>
      <w:r>
        <w:rPr>
          <w:rFonts w:ascii="Times New Roman" w:hAnsi="Times New Roman" w:cs="Times New Roman" w:hint="eastAsia"/>
        </w:rPr>
        <w:t>FJM</w:t>
      </w:r>
      <w:r>
        <w:rPr>
          <w:rFonts w:ascii="Times New Roman" w:hAnsi="Times New Roman" w:cs="Times New Roman" w:hint="eastAsia"/>
        </w:rPr>
        <w:t>的代码和逻辑</w:t>
      </w:r>
    </w:p>
    <w:p w:rsidR="00BC4032" w:rsidRDefault="00BC4032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QuorumJournalManager</w:t>
      </w:r>
      <w:r>
        <w:rPr>
          <w:rFonts w:ascii="Times New Roman" w:hAnsi="Times New Roman" w:cs="Times New Roman" w:hint="eastAsia"/>
        </w:rPr>
        <w:t>，封装了对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操作，根据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创建负责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的通信类</w:t>
      </w:r>
      <w:r>
        <w:rPr>
          <w:rFonts w:ascii="Times New Roman" w:hAnsi="Times New Roman" w:cs="Times New Roman" w:hint="eastAsia"/>
        </w:rPr>
        <w:t>AsyncLoggerSet</w:t>
      </w:r>
      <w:r>
        <w:rPr>
          <w:rFonts w:ascii="Times New Roman" w:hAnsi="Times New Roman" w:cs="Times New Roman" w:hint="eastAsia"/>
        </w:rPr>
        <w:t>。对于读操作，</w:t>
      </w:r>
      <w:r>
        <w:rPr>
          <w:rFonts w:ascii="Times New Roman" w:hAnsi="Times New Roman" w:cs="Times New Roman" w:hint="eastAsia"/>
        </w:rPr>
        <w:t>QJM</w:t>
      </w:r>
      <w:r>
        <w:rPr>
          <w:rFonts w:ascii="Times New Roman" w:hAnsi="Times New Roman" w:cs="Times New Roman" w:hint="eastAsia"/>
        </w:rPr>
        <w:t>则是通过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接口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>Journal-</w:t>
      </w:r>
    </w:p>
    <w:p w:rsidR="00BC4032" w:rsidRDefault="00BC4032" w:rsidP="00BC4032">
      <w:pPr>
        <w:pStyle w:val="a7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deHttpServer</w:t>
      </w:r>
      <w:r>
        <w:rPr>
          <w:rFonts w:ascii="Times New Roman" w:hAnsi="Times New Roman" w:cs="Times New Roman"/>
        </w:rPr>
        <w:t>读取</w:t>
      </w:r>
      <w:r>
        <w:rPr>
          <w:rFonts w:ascii="Times New Roman" w:hAnsi="Times New Roman" w:cs="Times New Roman" w:hint="eastAsia"/>
        </w:rPr>
        <w:t>Edit</w:t>
      </w:r>
      <w:r>
        <w:rPr>
          <w:rFonts w:ascii="Times New Roman" w:hAnsi="Times New Roman" w:cs="Times New Roman"/>
        </w:rPr>
        <w:t>Log</w:t>
      </w:r>
      <w:r>
        <w:rPr>
          <w:rFonts w:ascii="Times New Roman" w:hAnsi="Times New Roman" w:cs="Times New Roman"/>
        </w:rPr>
        <w:t>数据</w:t>
      </w:r>
    </w:p>
    <w:p w:rsidR="00BC4032" w:rsidRDefault="00BC4032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syncLoggerSet</w:t>
      </w:r>
      <w:r>
        <w:rPr>
          <w:rFonts w:ascii="Times New Roman" w:hAnsi="Times New Roman" w:cs="Times New Roman" w:hint="eastAsia"/>
        </w:rPr>
        <w:t>，内部包含了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进行通信的</w:t>
      </w:r>
      <w:r>
        <w:rPr>
          <w:rFonts w:ascii="Times New Roman" w:hAnsi="Times New Roman" w:cs="Times New Roman" w:hint="eastAsia"/>
        </w:rPr>
        <w:t>AsyncLogger</w:t>
      </w:r>
      <w:r>
        <w:rPr>
          <w:rFonts w:ascii="Times New Roman" w:hAnsi="Times New Roman" w:cs="Times New Roman" w:hint="eastAsia"/>
        </w:rPr>
        <w:t>列表，</w:t>
      </w:r>
      <w:r w:rsidR="009E7442">
        <w:rPr>
          <w:rFonts w:ascii="Times New Roman" w:hAnsi="Times New Roman" w:cs="Times New Roman" w:hint="eastAsia"/>
        </w:rPr>
        <w:t>每一个</w:t>
      </w:r>
      <w:r w:rsidR="009E7442">
        <w:rPr>
          <w:rFonts w:ascii="Times New Roman" w:hAnsi="Times New Roman" w:cs="Times New Roman" w:hint="eastAsia"/>
        </w:rPr>
        <w:t>AsyncLogger</w:t>
      </w:r>
      <w:r w:rsidR="009E7442">
        <w:rPr>
          <w:rFonts w:ascii="Times New Roman" w:hAnsi="Times New Roman" w:cs="Times New Roman" w:hint="eastAsia"/>
        </w:rPr>
        <w:t>会对应一个</w:t>
      </w:r>
      <w:r w:rsidR="009E7442">
        <w:rPr>
          <w:rFonts w:ascii="Times New Roman" w:hAnsi="Times New Roman" w:cs="Times New Roman" w:hint="eastAsia"/>
        </w:rPr>
        <w:t>JournalNode</w:t>
      </w:r>
      <w:r w:rsidR="009E7442">
        <w:rPr>
          <w:rFonts w:ascii="Times New Roman" w:hAnsi="Times New Roman" w:cs="Times New Roman" w:hint="eastAsia"/>
        </w:rPr>
        <w:t>列表，另外</w:t>
      </w:r>
      <w:r w:rsidR="009E7442">
        <w:rPr>
          <w:rFonts w:ascii="Times New Roman" w:hAnsi="Times New Roman" w:cs="Times New Roman" w:hint="eastAsia"/>
        </w:rPr>
        <w:t>AsyncLoggerSet</w:t>
      </w:r>
      <w:r w:rsidR="009E7442">
        <w:rPr>
          <w:rFonts w:ascii="Times New Roman" w:hAnsi="Times New Roman" w:cs="Times New Roman" w:hint="eastAsia"/>
        </w:rPr>
        <w:t>也包含了用于等待大多数</w:t>
      </w:r>
      <w:r w:rsidR="009E7442">
        <w:rPr>
          <w:rFonts w:ascii="Times New Roman" w:hAnsi="Times New Roman" w:cs="Times New Roman" w:hint="eastAsia"/>
        </w:rPr>
        <w:t>JN</w:t>
      </w:r>
      <w:r w:rsidR="009E7442">
        <w:rPr>
          <w:rFonts w:ascii="Times New Roman" w:hAnsi="Times New Roman" w:cs="Times New Roman" w:hint="eastAsia"/>
        </w:rPr>
        <w:t>返回结果的工具类方法给</w:t>
      </w:r>
      <w:r w:rsidR="009E7442">
        <w:rPr>
          <w:rFonts w:ascii="Times New Roman" w:hAnsi="Times New Roman" w:cs="Times New Roman" w:hint="eastAsia"/>
        </w:rPr>
        <w:t>QJM</w:t>
      </w:r>
      <w:r w:rsidR="009E7442">
        <w:rPr>
          <w:rFonts w:ascii="Times New Roman" w:hAnsi="Times New Roman" w:cs="Times New Roman" w:hint="eastAsia"/>
        </w:rPr>
        <w:t>使用</w:t>
      </w:r>
    </w:p>
    <w:p w:rsidR="009E7442" w:rsidRDefault="009E7442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AsyncLogger</w:t>
      </w:r>
      <w:r>
        <w:rPr>
          <w:rFonts w:ascii="Times New Roman" w:hAnsi="Times New Roman" w:cs="Times New Roman" w:hint="eastAsia"/>
        </w:rPr>
        <w:t>，具体的实现类是</w:t>
      </w:r>
      <w:r>
        <w:rPr>
          <w:rFonts w:ascii="Times New Roman" w:hAnsi="Times New Roman" w:cs="Times New Roman" w:hint="eastAsia"/>
        </w:rPr>
        <w:t>IPCLogger</w:t>
      </w:r>
      <w:r>
        <w:rPr>
          <w:rFonts w:ascii="Times New Roman" w:hAnsi="Times New Roman" w:cs="Times New Roman"/>
        </w:rPr>
        <w:t>Channel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其执行方法调用的时候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会把调用提交到一个单线程线程池中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由线程池来负责向对应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JournalNodeRpcServer</w:t>
      </w:r>
      <w:r>
        <w:rPr>
          <w:rFonts w:ascii="Times New Roman" w:hAnsi="Times New Roman" w:cs="Times New Roman" w:hint="eastAsia"/>
        </w:rPr>
        <w:t>发送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请求</w:t>
      </w:r>
    </w:p>
    <w:p w:rsidR="00001D49" w:rsidRDefault="00001D49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our</w:t>
      </w:r>
      <w:r>
        <w:rPr>
          <w:rFonts w:ascii="Times New Roman" w:hAnsi="Times New Roman" w:cs="Times New Roman"/>
        </w:rPr>
        <w:t>nalNodeRpcServ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运行在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进程中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，接收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 w:hint="eastAsia"/>
        </w:rPr>
        <w:t>AsyncLogg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请求</w:t>
      </w:r>
    </w:p>
    <w:p w:rsidR="00001D49" w:rsidRPr="002927EE" w:rsidRDefault="00001D49" w:rsidP="002927EE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ournalNodeHttpServer</w:t>
      </w:r>
      <w:r>
        <w:rPr>
          <w:rFonts w:ascii="Times New Roman" w:hAnsi="Times New Roman" w:cs="Times New Roman" w:hint="eastAsia"/>
        </w:rPr>
        <w:t>，运行在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节点进程中的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服务，用于接收处于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和其他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同步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文件流请求</w:t>
      </w:r>
    </w:p>
    <w:p w:rsidR="00E70495" w:rsidRDefault="00E70495">
      <w:pPr>
        <w:rPr>
          <w:rFonts w:ascii="Times New Roman" w:hAnsi="Times New Roman" w:cs="Times New Roman" w:hint="eastAsia"/>
        </w:rPr>
      </w:pPr>
    </w:p>
    <w:p w:rsidR="007D5C20" w:rsidRPr="00F149EE" w:rsidRDefault="0071286A" w:rsidP="00F149EE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F149EE">
        <w:rPr>
          <w:rFonts w:ascii="Times New Roman" w:hAnsi="Times New Roman" w:cs="Times New Roman"/>
          <w:sz w:val="24"/>
          <w:szCs w:val="24"/>
        </w:rPr>
        <w:t>数据同步机制分析</w:t>
      </w:r>
    </w:p>
    <w:p w:rsidR="00E1186B" w:rsidRDefault="00E1186B" w:rsidP="00E1186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/>
        </w:rPr>
        <w:t xml:space="preserve"> NN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 w:hint="eastAsia"/>
        </w:rPr>
        <w:t>Standby NN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来进行数据同步的过程如下图所示：</w:t>
      </w:r>
    </w:p>
    <w:p w:rsidR="00E1186B" w:rsidRDefault="00E1186B" w:rsidP="00E1186B">
      <w:pPr>
        <w:ind w:firstLine="360"/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211107" cy="2001926"/>
            <wp:effectExtent l="0" t="0" r="0" b="0"/>
            <wp:docPr id="4" name="图片 4" descr="https://images2015.cnblogs.com/blog/512650/201705/512650-20170515143547119-10261313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512650/201705/512650-20170515143547119-1026131397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081" cy="201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C20" w:rsidRDefault="00E1186B" w:rsidP="00E1186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首先把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提交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，然后</w:t>
      </w:r>
      <w:r>
        <w:rPr>
          <w:rFonts w:ascii="Times New Roman" w:hAnsi="Times New Roman" w:cs="Times New Roman" w:hint="eastAsia"/>
        </w:rPr>
        <w:t>Standby NN</w:t>
      </w:r>
      <w:r>
        <w:rPr>
          <w:rFonts w:ascii="Times New Roman" w:hAnsi="Times New Roman" w:cs="Times New Roman" w:hint="eastAsia"/>
        </w:rPr>
        <w:t>再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定时同步</w:t>
      </w:r>
      <w:r>
        <w:rPr>
          <w:rFonts w:ascii="Times New Roman" w:hAnsi="Times New Roman" w:cs="Times New Roman" w:hint="eastAsia"/>
        </w:rPr>
        <w:t>EditLog</w:t>
      </w:r>
    </w:p>
    <w:p w:rsidR="00E1186B" w:rsidRPr="007C333D" w:rsidRDefault="00E1186B" w:rsidP="007C333D">
      <w:pPr>
        <w:pStyle w:val="2"/>
        <w:rPr>
          <w:rFonts w:ascii="Times New Roman" w:hAnsi="Times New Roman" w:cs="Times New Roman"/>
          <w:sz w:val="24"/>
          <w:szCs w:val="24"/>
        </w:rPr>
      </w:pPr>
      <w:r w:rsidRPr="007C333D">
        <w:rPr>
          <w:rFonts w:ascii="Times New Roman" w:hAnsi="Times New Roman" w:cs="Times New Roman"/>
          <w:sz w:val="24"/>
          <w:szCs w:val="24"/>
        </w:rPr>
        <w:t>2.1 Active NN</w:t>
      </w:r>
      <w:r w:rsidRPr="007C333D">
        <w:rPr>
          <w:rFonts w:ascii="Times New Roman" w:hAnsi="Times New Roman" w:cs="Times New Roman"/>
          <w:sz w:val="24"/>
          <w:szCs w:val="24"/>
        </w:rPr>
        <w:t>提交</w:t>
      </w:r>
      <w:r w:rsidRPr="007C333D">
        <w:rPr>
          <w:rFonts w:ascii="Times New Roman" w:hAnsi="Times New Roman" w:cs="Times New Roman"/>
          <w:sz w:val="24"/>
          <w:szCs w:val="24"/>
        </w:rPr>
        <w:t>Edit Log</w:t>
      </w:r>
      <w:r w:rsidRPr="007C333D">
        <w:rPr>
          <w:rFonts w:ascii="Times New Roman" w:hAnsi="Times New Roman" w:cs="Times New Roman"/>
          <w:sz w:val="24"/>
          <w:szCs w:val="24"/>
        </w:rPr>
        <w:t>到</w:t>
      </w:r>
      <w:r w:rsidRPr="007C333D">
        <w:rPr>
          <w:rFonts w:ascii="Times New Roman" w:hAnsi="Times New Roman" w:cs="Times New Roman"/>
          <w:sz w:val="24"/>
          <w:szCs w:val="24"/>
        </w:rPr>
        <w:t>JN</w:t>
      </w:r>
      <w:r w:rsidRPr="007C333D">
        <w:rPr>
          <w:rFonts w:ascii="Times New Roman" w:hAnsi="Times New Roman" w:cs="Times New Roman"/>
          <w:sz w:val="24"/>
          <w:szCs w:val="24"/>
        </w:rPr>
        <w:t>集群</w:t>
      </w:r>
    </w:p>
    <w:p w:rsidR="00F149EE" w:rsidRPr="00FC1DFF" w:rsidRDefault="00A778DC" w:rsidP="00A778D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处于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FSEditLog</w:t>
      </w:r>
      <w:r>
        <w:rPr>
          <w:rFonts w:ascii="Times New Roman" w:hAnsi="Times New Roman" w:cs="Times New Roman"/>
        </w:rPr>
        <w:t>类的</w:t>
      </w:r>
      <w:r>
        <w:rPr>
          <w:rFonts w:ascii="Times New Roman" w:hAnsi="Times New Roman" w:cs="Times New Roman" w:hint="eastAsia"/>
        </w:rPr>
        <w:t>logSync</w:t>
      </w:r>
      <w:r>
        <w:rPr>
          <w:rFonts w:ascii="Times New Roman" w:hAnsi="Times New Roman" w:cs="Times New Roman" w:hint="eastAsia"/>
        </w:rPr>
        <w:t>方法来提交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的时候，会通过</w:t>
      </w:r>
      <w:r>
        <w:rPr>
          <w:rFonts w:ascii="Times New Roman" w:hAnsi="Times New Roman" w:cs="Times New Roman" w:hint="eastAsia"/>
        </w:rPr>
        <w:t>JournalSet</w:t>
      </w:r>
      <w:r>
        <w:rPr>
          <w:rFonts w:ascii="Times New Roman" w:hAnsi="Times New Roman" w:cs="Times New Roman" w:hint="eastAsia"/>
        </w:rPr>
        <w:t>同时向本地磁盘目录和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上的共享存储目录写入</w:t>
      </w:r>
      <w:r>
        <w:rPr>
          <w:rFonts w:ascii="Times New Roman" w:hAnsi="Times New Roman" w:cs="Times New Roman" w:hint="eastAsia"/>
        </w:rPr>
        <w:t>EditLog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otected void logSync(long mytxid) {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try {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EditLogOutputStream logStream = null;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......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editLogStream.setReadyToFlush();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gStream = editLogStream;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......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if (logStream != null) {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logStream.flush();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CE7AFC" w:rsidRPr="00CE7AFC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.....</w:t>
      </w:r>
    </w:p>
    <w:p w:rsidR="00A778DC" w:rsidRPr="0091157D" w:rsidRDefault="00CE7AFC" w:rsidP="00CE7A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CE7A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CE7AFC" w:rsidRDefault="00C4026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lastRenderedPageBreak/>
        <w:t>其中</w:t>
      </w:r>
      <w:r>
        <w:rPr>
          <w:rFonts w:ascii="Times New Roman" w:hAnsi="Times New Roman" w:cs="Times New Roman" w:hint="eastAsia"/>
        </w:rPr>
        <w:t>JournalSe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EditLogOutputStream</w:t>
      </w:r>
      <w:r>
        <w:rPr>
          <w:rFonts w:ascii="Times New Roman" w:hAnsi="Times New Roman" w:cs="Times New Roman" w:hint="eastAsia"/>
        </w:rPr>
        <w:t>相关的类如下所示</w:t>
      </w:r>
    </w:p>
    <w:p w:rsidR="00CE7AFC" w:rsidRDefault="00CE7AFC">
      <w:pPr>
        <w:rPr>
          <w:rFonts w:ascii="Times New Roman" w:hAnsi="Times New Roman" w:cs="Times New Roman" w:hint="eastAsia"/>
        </w:rPr>
      </w:pPr>
      <w:r>
        <w:object w:dxaOrig="11939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84.25pt" o:ole="">
            <v:imagedata r:id="rId10" o:title=""/>
          </v:shape>
          <o:OLEObject Type="Embed" ProgID="Visio.Drawing.11" ShapeID="_x0000_i1025" DrawAspect="Content" ObjectID="_1587070878" r:id="rId11"/>
        </w:object>
      </w:r>
    </w:p>
    <w:p w:rsidR="00B57300" w:rsidRDefault="00C40261" w:rsidP="00A7429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基于</w:t>
      </w:r>
      <w:r>
        <w:rPr>
          <w:rFonts w:ascii="Times New Roman" w:hAnsi="Times New Roman" w:cs="Times New Roman" w:hint="eastAsia"/>
        </w:rPr>
        <w:t>QJM</w:t>
      </w:r>
      <w:r>
        <w:rPr>
          <w:rFonts w:ascii="Times New Roman" w:hAnsi="Times New Roman" w:cs="Times New Roman" w:hint="eastAsia"/>
        </w:rPr>
        <w:t>相关的类为</w:t>
      </w:r>
      <w:r>
        <w:rPr>
          <w:rFonts w:ascii="Times New Roman" w:hAnsi="Times New Roman" w:cs="Times New Roman" w:hint="eastAsia"/>
        </w:rPr>
        <w:t>QuorumOutputStrea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QuorumJournalManager</w:t>
      </w:r>
      <w:r w:rsidR="001E2DE3">
        <w:rPr>
          <w:rFonts w:ascii="Times New Roman" w:hAnsi="Times New Roman" w:cs="Times New Roman" w:hint="eastAsia"/>
        </w:rPr>
        <w:t>。</w:t>
      </w:r>
      <w:r w:rsidR="001E2DE3">
        <w:rPr>
          <w:rFonts w:ascii="Times New Roman" w:hAnsi="Times New Roman" w:cs="Times New Roman" w:hint="eastAsia"/>
        </w:rPr>
        <w:t>FSEditLog</w:t>
      </w:r>
      <w:r w:rsidR="001E2DE3">
        <w:rPr>
          <w:rFonts w:ascii="Times New Roman" w:hAnsi="Times New Roman" w:cs="Times New Roman" w:hint="eastAsia"/>
        </w:rPr>
        <w:t>中的</w:t>
      </w:r>
      <w:r w:rsidR="001E2DE3">
        <w:rPr>
          <w:rFonts w:ascii="Times New Roman" w:hAnsi="Times New Roman" w:cs="Times New Roman" w:hint="eastAsia"/>
        </w:rPr>
        <w:t>logSync</w:t>
      </w:r>
      <w:r w:rsidR="001E2DE3">
        <w:rPr>
          <w:rFonts w:ascii="Times New Roman" w:hAnsi="Times New Roman" w:cs="Times New Roman" w:hint="eastAsia"/>
        </w:rPr>
        <w:t>调用</w:t>
      </w:r>
      <w:r w:rsidR="001E2DE3">
        <w:rPr>
          <w:rFonts w:ascii="Times New Roman" w:hAnsi="Times New Roman" w:cs="Times New Roman" w:hint="eastAsia"/>
        </w:rPr>
        <w:t>QuorumOutputStream#</w:t>
      </w:r>
      <w:r w:rsidR="001E2DE3">
        <w:rPr>
          <w:rFonts w:ascii="Times New Roman" w:hAnsi="Times New Roman" w:cs="Times New Roman"/>
        </w:rPr>
        <w:t>flush</w:t>
      </w:r>
      <w:r w:rsidR="001E2DE3">
        <w:rPr>
          <w:rFonts w:ascii="Times New Roman" w:hAnsi="Times New Roman" w:cs="Times New Roman"/>
        </w:rPr>
        <w:t>将</w:t>
      </w:r>
      <w:r w:rsidR="001E2DE3">
        <w:rPr>
          <w:rFonts w:ascii="Times New Roman" w:hAnsi="Times New Roman" w:cs="Times New Roman" w:hint="eastAsia"/>
        </w:rPr>
        <w:t>文件系统的操作写入</w:t>
      </w:r>
      <w:r w:rsidR="001E2DE3">
        <w:rPr>
          <w:rFonts w:ascii="Times New Roman" w:hAnsi="Times New Roman" w:cs="Times New Roman" w:hint="eastAsia"/>
        </w:rPr>
        <w:t>JN</w:t>
      </w:r>
      <w:r w:rsidR="001E2DE3">
        <w:rPr>
          <w:rFonts w:ascii="Times New Roman" w:hAnsi="Times New Roman" w:cs="Times New Roman" w:hint="eastAsia"/>
        </w:rPr>
        <w:t>节点</w:t>
      </w:r>
      <w:r w:rsidR="00B57300">
        <w:rPr>
          <w:rFonts w:ascii="Times New Roman" w:hAnsi="Times New Roman" w:cs="Times New Roman" w:hint="eastAsia"/>
        </w:rPr>
        <w:t>，其中调用时使用了</w:t>
      </w:r>
      <w:r w:rsidR="00B57300">
        <w:rPr>
          <w:rFonts w:ascii="Times New Roman" w:hAnsi="Times New Roman" w:cs="Times New Roman"/>
        </w:rPr>
        <w:t>Java</w:t>
      </w:r>
      <w:r w:rsidR="00B57300">
        <w:rPr>
          <w:rFonts w:ascii="Times New Roman" w:hAnsi="Times New Roman" w:cs="Times New Roman"/>
        </w:rPr>
        <w:t>闭包技术</w:t>
      </w:r>
      <w:r w:rsidR="00B57300">
        <w:rPr>
          <w:rFonts w:ascii="Times New Roman" w:hAnsi="Times New Roman" w:cs="Times New Roman" w:hint="eastAsia"/>
        </w:rPr>
        <w:t>，</w:t>
      </w:r>
      <w:r w:rsidR="00B57300">
        <w:rPr>
          <w:rFonts w:ascii="Times New Roman" w:hAnsi="Times New Roman" w:cs="Times New Roman"/>
        </w:rPr>
        <w:t>通过</w:t>
      </w:r>
      <w:r w:rsidR="00B57300">
        <w:rPr>
          <w:rFonts w:ascii="Times New Roman" w:hAnsi="Times New Roman" w:cs="Times New Roman" w:hint="eastAsia"/>
        </w:rPr>
        <w:t>JournalSet</w:t>
      </w:r>
      <w:r w:rsidR="00B57300">
        <w:rPr>
          <w:rFonts w:ascii="Times New Roman" w:hAnsi="Times New Roman" w:cs="Times New Roman"/>
        </w:rPr>
        <w:t>OutputStream</w:t>
      </w:r>
      <w:r w:rsidR="00B57300">
        <w:rPr>
          <w:rFonts w:ascii="Times New Roman" w:hAnsi="Times New Roman" w:cs="Times New Roman"/>
        </w:rPr>
        <w:t>来封装</w:t>
      </w:r>
      <w:r w:rsidR="00B57300">
        <w:rPr>
          <w:rFonts w:ascii="Times New Roman" w:hAnsi="Times New Roman" w:cs="Times New Roman" w:hint="eastAsia"/>
        </w:rPr>
        <w:t>，如下所示：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protected void flushAndSync(final boolean durable) throws IOException {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mapJournalsAndReportErrors(new JournalClosure() {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@Override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public void apply(JournalAndStream jas)</w:t>
      </w:r>
      <w:r w:rsidRPr="002C4BD7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throws IOException </w:t>
      </w: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{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if (jas.isActive()) {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</w:t>
      </w:r>
      <w:r w:rsidRPr="002C4BD7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jas.getCurrentStream().flushAndSync(durable);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}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}</w:t>
      </w:r>
    </w:p>
    <w:p w:rsidR="002C4BD7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, "flushAndSync");</w:t>
      </w:r>
    </w:p>
    <w:p w:rsidR="00B57300" w:rsidRPr="002C4BD7" w:rsidRDefault="002C4BD7" w:rsidP="002C4B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2C4B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B57300" w:rsidRDefault="00B57300">
      <w:pPr>
        <w:rPr>
          <w:rFonts w:ascii="Times New Roman" w:hAnsi="Times New Roman" w:cs="Times New Roman" w:hint="eastAsia"/>
        </w:rPr>
      </w:pPr>
    </w:p>
    <w:p w:rsidR="00F149EE" w:rsidRDefault="00B573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时调用</w:t>
      </w:r>
      <w:r>
        <w:rPr>
          <w:rFonts w:ascii="Times New Roman" w:hAnsi="Times New Roman" w:cs="Times New Roman" w:hint="eastAsia"/>
        </w:rPr>
        <w:t>JournalSet#m</w:t>
      </w:r>
      <w:r>
        <w:rPr>
          <w:rFonts w:ascii="Times New Roman" w:hAnsi="Times New Roman" w:cs="Times New Roman"/>
        </w:rPr>
        <w:t>apJournalsAnd</w:t>
      </w:r>
      <w:r w:rsidR="002C4BD7">
        <w:rPr>
          <w:rFonts w:ascii="Times New Roman" w:hAnsi="Times New Roman" w:cs="Times New Roman"/>
        </w:rPr>
        <w:t>ReportError</w:t>
      </w:r>
      <w:r w:rsidR="002C4BD7">
        <w:rPr>
          <w:rFonts w:ascii="Times New Roman" w:hAnsi="Times New Roman" w:cs="Times New Roman"/>
        </w:rPr>
        <w:t>来处理</w:t>
      </w:r>
      <w:r w:rsidR="002C4BD7">
        <w:rPr>
          <w:rFonts w:ascii="Times New Roman" w:hAnsi="Times New Roman" w:cs="Times New Roman" w:hint="eastAsia"/>
        </w:rPr>
        <w:t>flu</w:t>
      </w:r>
      <w:r w:rsidR="002C4BD7">
        <w:rPr>
          <w:rFonts w:ascii="Times New Roman" w:hAnsi="Times New Roman" w:cs="Times New Roman"/>
        </w:rPr>
        <w:t>shAndSync</w:t>
      </w:r>
      <w:r w:rsidR="002C4BD7">
        <w:rPr>
          <w:rFonts w:ascii="Times New Roman" w:hAnsi="Times New Roman" w:cs="Times New Roman"/>
        </w:rPr>
        <w:t>操作时遇到的异常信息</w:t>
      </w:r>
    </w:p>
    <w:p w:rsid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v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oid mapJournalsAndReportErrors(</w:t>
      </w:r>
    </w:p>
    <w:p w:rsidR="00525E72" w:rsidRPr="006966BC" w:rsidRDefault="00525E72" w:rsidP="006966B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84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JournalClosure closure, String status) throws IOException{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ist&lt;JournalAndStream&gt; badJAS = Lists.newLinkedList();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or (JournalAndStream jas : journals) {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try {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closure.apply(jas);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 catch (Throwable t) {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    if (jas.isRequired()) {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final String msg = "Error: " + status + " failed for required journal ("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+ jas + ")";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.fatal(msg, t);</w:t>
      </w:r>
    </w:p>
    <w:p w:rsid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  <w:r w:rsidRPr="00525E72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    </w:t>
      </w:r>
      <w:r w:rsidRPr="00525E72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 xml:space="preserve">  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//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写入异常时，关闭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Journal Stream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，不再尝试写入，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600" w:firstLine="108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//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JN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基于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Paxos</w:t>
      </w:r>
      <w:r w:rsidRPr="00525E72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算法，满足大多数写入成功，则不会抛出异常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</w:t>
      </w: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abortAllJournals();</w:t>
      </w:r>
    </w:p>
    <w:p w:rsidR="00525E72" w:rsidRPr="00EB7DA1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 xml:space="preserve"> //NN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执行时</w:t>
      </w:r>
      <w:r w:rsidRPr="00EB7DA1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，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写入</w:t>
      </w:r>
      <w:r w:rsidRPr="00EB7DA1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JN Edit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Log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失败</w:t>
      </w:r>
      <w:r w:rsidRPr="00EB7DA1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，</w:t>
      </w:r>
      <w:r w:rsidRPr="00EB7DA1">
        <w:rPr>
          <w:rFonts w:ascii="Times New Roman" w:eastAsia="宋体" w:hAnsi="Times New Roman" w:cs="Times New Roman"/>
          <w:i/>
          <w:color w:val="FF0000"/>
          <w:kern w:val="0"/>
          <w:sz w:val="18"/>
          <w:szCs w:val="18"/>
        </w:rPr>
        <w:t>则认为该</w:t>
      </w:r>
      <w:r w:rsidRPr="00EB7DA1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NN</w:t>
      </w:r>
      <w:r w:rsidRPr="00EB7DA1">
        <w:rPr>
          <w:rFonts w:ascii="Times New Roman" w:eastAsia="宋体" w:hAnsi="Times New Roman" w:cs="Times New Roman" w:hint="eastAsia"/>
          <w:i/>
          <w:color w:val="FF0000"/>
          <w:kern w:val="0"/>
          <w:sz w:val="18"/>
          <w:szCs w:val="18"/>
        </w:rPr>
        <w:t>不可用，主动退出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</w:t>
      </w: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erminate(1, msg);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</w:t>
      </w: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 else {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.error("Error: " + status + " failed for (journal " + jas + ")", t);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badJAS.add(jas);          </w:t>
      </w:r>
    </w:p>
    <w:p w:rsidR="00525E72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}</w:t>
      </w:r>
    </w:p>
    <w:p w:rsidR="002C4BD7" w:rsidRPr="00525E72" w:rsidRDefault="00525E72" w:rsidP="00525E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…..}</w:t>
      </w:r>
      <w:r w:rsidRPr="00525E7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C40261" w:rsidRDefault="00C40261">
      <w:pPr>
        <w:rPr>
          <w:rFonts w:ascii="Times New Roman" w:hAnsi="Times New Roman" w:cs="Times New Roman" w:hint="eastAsia"/>
        </w:rPr>
      </w:pPr>
    </w:p>
    <w:p w:rsidR="00323DEF" w:rsidRDefault="00A42FCD" w:rsidP="00471665">
      <w:pPr>
        <w:ind w:firstLine="21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JournalNode</w:t>
      </w:r>
      <w:r>
        <w:rPr>
          <w:rFonts w:ascii="Times New Roman" w:hAnsi="Times New Roman" w:cs="Times New Roman" w:hint="eastAsia"/>
        </w:rPr>
        <w:t>集群写入</w:t>
      </w:r>
      <w:r>
        <w:rPr>
          <w:rFonts w:ascii="Times New Roman" w:hAnsi="Times New Roman" w:cs="Times New Roman" w:hint="eastAsia"/>
        </w:rPr>
        <w:t>Edit Log</w:t>
      </w:r>
      <w:r>
        <w:rPr>
          <w:rFonts w:ascii="Times New Roman" w:hAnsi="Times New Roman" w:cs="Times New Roman" w:hint="eastAsia"/>
        </w:rPr>
        <w:t>，是通过并行调用每一个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Q</w:t>
      </w:r>
      <w:r>
        <w:rPr>
          <w:rFonts w:ascii="Times New Roman" w:hAnsi="Times New Roman" w:cs="Times New Roman"/>
        </w:rPr>
        <w:t>j</w:t>
      </w:r>
      <w:r>
        <w:rPr>
          <w:rFonts w:ascii="Times New Roman" w:hAnsi="Times New Roman" w:cs="Times New Roman" w:hint="eastAsia"/>
        </w:rPr>
        <w:t xml:space="preserve">ournalProtocol </w:t>
      </w:r>
      <w:r>
        <w:rPr>
          <w:rFonts w:ascii="Times New Roman" w:hAnsi="Times New Roman" w:cs="Times New Roman"/>
        </w:rPr>
        <w:t>RPC</w:t>
      </w:r>
      <w:r>
        <w:rPr>
          <w:rFonts w:ascii="Times New Roman" w:hAnsi="Times New Roman" w:cs="Times New Roman"/>
        </w:rPr>
        <w:t>接口的</w:t>
      </w:r>
      <w:r>
        <w:rPr>
          <w:rFonts w:ascii="Times New Roman" w:hAnsi="Times New Roman" w:cs="Times New Roman"/>
        </w:rPr>
        <w:t>journal</w:t>
      </w:r>
      <w:r>
        <w:rPr>
          <w:rFonts w:ascii="Times New Roman" w:hAnsi="Times New Roman" w:cs="Times New Roman"/>
        </w:rPr>
        <w:t>方法实现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如果对大多数</w:t>
      </w:r>
      <w:r>
        <w:rPr>
          <w:rFonts w:ascii="Times New Roman" w:hAnsi="Times New Roman" w:cs="Times New Roman" w:hint="eastAsia"/>
        </w:rPr>
        <w:t>JournalNod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journal</w:t>
      </w:r>
      <w:r>
        <w:rPr>
          <w:rFonts w:ascii="Times New Roman" w:hAnsi="Times New Roman" w:cs="Times New Roman" w:hint="eastAsia"/>
        </w:rPr>
        <w:t>方法调用成功，则认为提交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成功，否则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就认为这次提交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失败。提交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失败会导致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关闭</w:t>
      </w:r>
      <w:r>
        <w:rPr>
          <w:rFonts w:ascii="Times New Roman" w:hAnsi="Times New Roman" w:cs="Times New Roman" w:hint="eastAsia"/>
        </w:rPr>
        <w:t>JournalSet</w:t>
      </w:r>
      <w:r>
        <w:rPr>
          <w:rFonts w:ascii="Times New Roman" w:hAnsi="Times New Roman" w:cs="Times New Roman" w:hint="eastAsia"/>
        </w:rPr>
        <w:t>之后退出进程，留待处于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接管之后进行数据恢复</w:t>
      </w:r>
      <w:r w:rsidR="00323DEF">
        <w:rPr>
          <w:rFonts w:ascii="Times New Roman" w:hAnsi="Times New Roman" w:cs="Times New Roman" w:hint="eastAsia"/>
        </w:rPr>
        <w:t>，其相关类如下图所示</w:t>
      </w:r>
      <w:r w:rsidR="00323DEF">
        <w:rPr>
          <w:rFonts w:ascii="Times New Roman" w:hAnsi="Times New Roman" w:cs="Times New Roman" w:hint="eastAsia"/>
        </w:rPr>
        <w:t>:</w:t>
      </w:r>
    </w:p>
    <w:p w:rsidR="00323DEF" w:rsidRDefault="001077C4" w:rsidP="001077C4">
      <w:pPr>
        <w:jc w:val="center"/>
        <w:rPr>
          <w:rFonts w:ascii="Times New Roman" w:hAnsi="Times New Roman" w:cs="Times New Roman" w:hint="eastAsia"/>
        </w:rPr>
      </w:pPr>
      <w:r>
        <w:object w:dxaOrig="11648" w:dyaOrig="5567">
          <v:shape id="_x0000_i1026" type="#_x0000_t75" style="width:415.35pt;height:198.5pt" o:ole="">
            <v:imagedata r:id="rId12" o:title=""/>
          </v:shape>
          <o:OLEObject Type="Embed" ProgID="Visio.Drawing.11" ShapeID="_x0000_i1026" DrawAspect="Content" ObjectID="_1587070879" r:id="rId13"/>
        </w:object>
      </w:r>
    </w:p>
    <w:p w:rsidR="00323DEF" w:rsidRDefault="00323DEF" w:rsidP="00323DEF">
      <w:pPr>
        <w:rPr>
          <w:rFonts w:ascii="Times New Roman" w:hAnsi="Times New Roman" w:cs="Times New Roman"/>
        </w:rPr>
      </w:pPr>
    </w:p>
    <w:p w:rsidR="005D5D0B" w:rsidRDefault="005D5D0B" w:rsidP="00323DE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执行方法为：</w:t>
      </w:r>
      <w:r>
        <w:rPr>
          <w:rFonts w:ascii="Times New Roman" w:hAnsi="Times New Roman" w:cs="Times New Roman"/>
        </w:rPr>
        <w:t>IPCLoggerChannel#sendEdits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ListenableFuture&lt;Void&gt; sendEdits(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inal long segmentTxId, final long firstTxnId,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inal int numTxns, final byte[] data) {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istenableFuture&lt;Void&gt; ret = null;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try {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t = singleThreadExecutor.submit(new Callable&lt;Void&gt;() {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@Override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ublic Void call() throws IOException {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    try {</w:t>
      </w:r>
      <w:r w:rsidR="00C215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  <w:r w:rsidR="00C215F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//</w:t>
      </w:r>
      <w:r w:rsidR="00C215F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通过</w:t>
      </w:r>
      <w:r w:rsidR="00C215F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rpc</w:t>
      </w:r>
      <w:r w:rsidR="00C215F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写入</w:t>
      </w:r>
      <w:r w:rsidR="00C215F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Edit Log</w:t>
      </w:r>
    </w:p>
    <w:p w:rsidR="00954B4E" w:rsidRPr="001B69EB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</w:t>
      </w:r>
      <w:r w:rsidRPr="001B69EB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getProxy().journal(createReqInfo(),</w:t>
      </w:r>
    </w:p>
    <w:p w:rsidR="00954B4E" w:rsidRPr="001B69EB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B69EB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            segmentTxId, firstTxnId, numTxns, data);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} catch (IOException e) {</w:t>
      </w:r>
      <w:r w:rsidR="00C215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</w:t>
      </w:r>
      <w:r w:rsidR="0067519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//</w:t>
      </w:r>
      <w:r w:rsidR="0067519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写入失败，抛出异常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QuorumJournalManager.LOG.warn(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"Remote journal " + IPCLoggerChannel.this + " failed to " +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"write txns " + firstTxnId + "-" + (firstTxnId + numTxns - 1) +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". Will try to write to this JN again after the next " +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"log roll.", e); 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synchronized (IPCLoggerChannel.this) {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outOfSync = true;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}</w:t>
      </w:r>
    </w:p>
    <w:p w:rsidR="00954B4E" w:rsidRPr="001B69EB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</w:t>
      </w:r>
      <w:r w:rsidRPr="001B69EB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throw e;</w:t>
      </w:r>
    </w:p>
    <w:p w:rsidR="00954B4E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} ......</w:t>
      </w:r>
    </w:p>
    <w:p w:rsidR="005D5D0B" w:rsidRPr="00954B4E" w:rsidRDefault="00954B4E" w:rsidP="00954B4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54B4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F065D5" w:rsidRDefault="00F065D5">
      <w:pPr>
        <w:rPr>
          <w:rFonts w:ascii="Times New Roman" w:hAnsi="Times New Roman" w:cs="Times New Roman" w:hint="eastAsia"/>
        </w:rPr>
      </w:pPr>
    </w:p>
    <w:p w:rsidR="00A84FF7" w:rsidRPr="00784C1E" w:rsidRDefault="00A84FF7" w:rsidP="00A84FF7">
      <w:pPr>
        <w:ind w:firstLine="210"/>
        <w:rPr>
          <w:rFonts w:ascii="Times New Roman" w:hAnsi="Times New Roman" w:cs="Times New Roman"/>
        </w:rPr>
      </w:pPr>
      <w:r w:rsidRPr="00784C1E">
        <w:rPr>
          <w:rFonts w:ascii="Times New Roman" w:hAnsi="Times New Roman" w:cs="Times New Roman"/>
        </w:rPr>
        <w:t>抛出的异常会被捕捉到</w:t>
      </w:r>
      <w:r w:rsidRPr="00784C1E">
        <w:rPr>
          <w:rFonts w:ascii="Times New Roman" w:hAnsi="Times New Roman" w:cs="Times New Roman" w:hint="eastAsia"/>
        </w:rPr>
        <w:t>，</w:t>
      </w:r>
      <w:r w:rsidRPr="00784C1E">
        <w:rPr>
          <w:rFonts w:ascii="Times New Roman" w:hAnsi="Times New Roman" w:cs="Times New Roman"/>
        </w:rPr>
        <w:t>判断是否大多数都成功</w:t>
      </w:r>
      <w:r w:rsidRPr="00784C1E">
        <w:rPr>
          <w:rFonts w:ascii="Times New Roman" w:hAnsi="Times New Roman" w:cs="Times New Roman" w:hint="eastAsia"/>
        </w:rPr>
        <w:t>，</w:t>
      </w:r>
      <w:r w:rsidRPr="00784C1E">
        <w:rPr>
          <w:rFonts w:ascii="Times New Roman" w:hAnsi="Times New Roman" w:cs="Times New Roman"/>
        </w:rPr>
        <w:t>否则抛出异常</w:t>
      </w:r>
      <w:r w:rsidRPr="00784C1E">
        <w:rPr>
          <w:rFonts w:ascii="Times New Roman" w:hAnsi="Times New Roman" w:cs="Times New Roman" w:hint="eastAsia"/>
        </w:rPr>
        <w:t>由</w:t>
      </w:r>
      <w:r w:rsidRPr="00784C1E">
        <w:rPr>
          <w:rFonts w:ascii="Times New Roman" w:eastAsia="宋体" w:hAnsi="Times New Roman" w:cs="Times New Roman"/>
          <w:color w:val="000000"/>
          <w:kern w:val="0"/>
          <w:szCs w:val="21"/>
        </w:rPr>
        <w:t>mapJournalsAnd</w:t>
      </w:r>
    </w:p>
    <w:p w:rsidR="00784C1E" w:rsidRPr="00784C1E" w:rsidRDefault="00A84FF7">
      <w:pPr>
        <w:rPr>
          <w:rFonts w:ascii="Times New Roman" w:eastAsia="宋体" w:hAnsi="Times New Roman" w:cs="Times New Roman"/>
          <w:color w:val="000000"/>
          <w:kern w:val="0"/>
          <w:szCs w:val="21"/>
        </w:rPr>
      </w:pPr>
      <w:r w:rsidRPr="00784C1E">
        <w:rPr>
          <w:rFonts w:ascii="Times New Roman" w:eastAsia="宋体" w:hAnsi="Times New Roman" w:cs="Times New Roman"/>
          <w:color w:val="000000"/>
          <w:kern w:val="0"/>
          <w:szCs w:val="21"/>
        </w:rPr>
        <w:t>ReportErrors</w:t>
      </w:r>
      <w:r w:rsidRPr="00784C1E">
        <w:rPr>
          <w:rFonts w:ascii="Times New Roman" w:eastAsia="宋体" w:hAnsi="Times New Roman" w:cs="Times New Roman"/>
          <w:color w:val="000000"/>
          <w:kern w:val="0"/>
          <w:szCs w:val="21"/>
        </w:rPr>
        <w:t>处理</w:t>
      </w:r>
      <w:r w:rsidR="00784C1E" w:rsidRPr="00784C1E"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。</w:t>
      </w:r>
      <w:r w:rsidR="00784C1E" w:rsidRPr="00784C1E"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Q</w:t>
      </w:r>
      <w:r w:rsidR="00784C1E" w:rsidRPr="00784C1E">
        <w:rPr>
          <w:rFonts w:ascii="Times New Roman" w:eastAsia="宋体" w:hAnsi="Times New Roman" w:cs="Times New Roman"/>
          <w:color w:val="000000"/>
          <w:kern w:val="0"/>
          <w:szCs w:val="21"/>
        </w:rPr>
        <w:t>uorumOutputStream#flushAndSync</w:t>
      </w:r>
      <w:r w:rsidR="00784C1E" w:rsidRPr="00784C1E">
        <w:rPr>
          <w:rFonts w:ascii="Times New Roman" w:eastAsia="宋体" w:hAnsi="Times New Roman" w:cs="Times New Roman"/>
          <w:color w:val="000000"/>
          <w:kern w:val="0"/>
          <w:szCs w:val="21"/>
        </w:rPr>
        <w:t>中的核心代码</w:t>
      </w:r>
      <w:r w:rsidR="00784C1E" w:rsidRPr="00784C1E"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：</w:t>
      </w:r>
    </w:p>
    <w:p w:rsidR="00784C1E" w:rsidRPr="00784C1E" w:rsidRDefault="00784C1E" w:rsidP="00784C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4C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QuorumCall&lt;AsyncLogger, Void&gt; qcall = loggers.sendEdits(</w:t>
      </w:r>
    </w:p>
    <w:p w:rsidR="00784C1E" w:rsidRPr="00784C1E" w:rsidRDefault="00784C1E" w:rsidP="00784C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4C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segmentTxId, firstTxToFlush,</w:t>
      </w:r>
    </w:p>
    <w:p w:rsidR="00784C1E" w:rsidRPr="00784C1E" w:rsidRDefault="00784C1E" w:rsidP="00784C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4C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numReadyTxns, data);</w:t>
      </w:r>
    </w:p>
    <w:p w:rsidR="00784C1E" w:rsidRDefault="00784C1E" w:rsidP="00784C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4C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loggers.waitForWriteQuorum(qcall, writeTimeoutMs, "sendEdits");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</w:p>
    <w:p w:rsidR="00784C1E" w:rsidRPr="00784C1E" w:rsidRDefault="00784C1E" w:rsidP="00784C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//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该出等待调用输出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并抛出异常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2N+1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JN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集群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当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&lt;N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时异常</w:t>
      </w:r>
    </w:p>
    <w:p w:rsidR="00784C1E" w:rsidRDefault="00784C1E">
      <w:pPr>
        <w:rPr>
          <w:rFonts w:ascii="Times New Roman" w:hAnsi="Times New Roman" w:cs="Times New Roman" w:hint="eastAsia"/>
        </w:rPr>
      </w:pPr>
    </w:p>
    <w:p w:rsidR="00F065D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Asy</w:t>
      </w: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ncLoggerSet#waitForWriteQuorum(q: QuorumCall&lt;AsyncLogger,V&gt;)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&lt;V&gt; Map&lt;AsyncLogger, V&gt; waitForWriteQuorum(QuorumCall&lt;AsyncLogger, V&gt; q,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int timeoutMs, String operationName) throws IOException {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Pr="0033666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int majority = getMajoritySize()</w:t>
      </w: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;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//</w:t>
      </w:r>
      <w:r w:rsidRPr="00AF72A5">
        <w:t xml:space="preserve"> </w:t>
      </w: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loggers.size() / 2 + 1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成功的阈值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q.waitFor(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gers.size(), // either all respond 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所有的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JN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majority, // or we get a majority successes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majority, // or we get a majority failures,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timeoutMs, operationName);</w:t>
      </w:r>
    </w:p>
    <w:p w:rsidR="00AF72A5" w:rsidRPr="00AF72A5" w:rsidRDefault="00AF72A5" w:rsidP="00E00E4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catch </w:t>
      </w:r>
      <w:r w:rsidR="00E00E4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(Exception) </w:t>
      </w:r>
      <w:r w:rsidR="00E00E4F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//</w:t>
      </w:r>
      <w:r w:rsidR="00E00E4F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抛出异常</w:t>
      </w:r>
    </w:p>
    <w:p w:rsidR="00E00E4F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q.countSuccesses() &lt; majority) {</w:t>
      </w:r>
      <w:r w:rsidR="00E00E4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</w:p>
    <w:p w:rsidR="00AF72A5" w:rsidRPr="00E00E4F" w:rsidRDefault="00E00E4F" w:rsidP="00E00E4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500" w:firstLine="1050"/>
        <w:jc w:val="left"/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</w:pPr>
      <w:r w:rsidRPr="00E00E4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//</w:t>
      </w:r>
      <w:r w:rsidRPr="00E00E4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写入成功的节点数小于大多数阈值</w:t>
      </w:r>
      <w:r w:rsidRPr="00E00E4F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，</w:t>
      </w:r>
      <w:r w:rsidRPr="00E00E4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则表示写入失败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q.rethrowException("Got too many exceptions to achieve quorum size " +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getMajorityString());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AF72A5" w:rsidRPr="00AF72A5" w:rsidRDefault="00AF72A5" w:rsidP="00AF72A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</w:p>
    <w:p w:rsidR="00AF72A5" w:rsidRPr="00AF72A5" w:rsidRDefault="00AF72A5" w:rsidP="00E00E4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AF72A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turn q.getResults(); }</w:t>
      </w:r>
    </w:p>
    <w:p w:rsidR="00F065D5" w:rsidRDefault="00F065D5">
      <w:pPr>
        <w:rPr>
          <w:rFonts w:ascii="Times New Roman" w:hAnsi="Times New Roman" w:cs="Times New Roman"/>
        </w:rPr>
      </w:pPr>
    </w:p>
    <w:p w:rsidR="00F065D5" w:rsidRDefault="00DA6B4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QuorumCall#waitFor</w:t>
      </w:r>
      <w:r>
        <w:rPr>
          <w:rFonts w:ascii="Times New Roman" w:hAnsi="Times New Roman" w:cs="Times New Roman" w:hint="eastAsia"/>
        </w:rPr>
        <w:t>，等待调用结果，并判断是否成功</w:t>
      </w:r>
      <w:r w:rsidR="00945219">
        <w:rPr>
          <w:rFonts w:ascii="Times New Roman" w:hAnsi="Times New Roman" w:cs="Times New Roman" w:hint="eastAsia"/>
        </w:rPr>
        <w:t>，其中</w:t>
      </w:r>
      <w:r w:rsidR="00945219">
        <w:rPr>
          <w:rFonts w:ascii="Times New Roman" w:hAnsi="Times New Roman" w:cs="Times New Roman" w:hint="eastAsia"/>
        </w:rPr>
        <w:t>timeoutMS</w:t>
      </w:r>
      <w:r w:rsidR="00945219">
        <w:rPr>
          <w:rFonts w:ascii="Times New Roman" w:hAnsi="Times New Roman" w:cs="Times New Roman" w:hint="eastAsia"/>
        </w:rPr>
        <w:t>配置参数为：</w:t>
      </w:r>
    </w:p>
    <w:p w:rsidR="00945219" w:rsidRPr="00794B8C" w:rsidRDefault="00794B8C" w:rsidP="00794B8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794B8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dfs.qjournal.write-txns.timeout.ms</w:t>
      </w:r>
    </w:p>
    <w:p w:rsidR="00DA6B45" w:rsidRDefault="00DA6B45">
      <w:pPr>
        <w:rPr>
          <w:rFonts w:ascii="Times New Roman" w:hAnsi="Times New Roman" w:cs="Times New Roman"/>
        </w:rPr>
      </w:pP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synchronized void waitFor(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nt minResponses, int minSuccesses, int maxExceptions,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nt millis, String operationName)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hrows InterruptedException, TimeoutException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ab/>
        <w:t xml:space="preserve">  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while (true)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</w:pPr>
      <w:r w:rsidRPr="00F95BED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 xml:space="preserve"> //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下面是调用成功节点数超过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majority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，则成功返回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minResponses &gt; 0 &amp;&amp; countResponses() &gt;= minResponses) return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minSuccesses &gt; 0 &amp;&amp; countSuccesses() &gt;= minSuccesses) return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maxExceptions &gt;= 0 &amp;&amp; countExceptions() &gt; maxExceptions) return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ab/>
        <w:t xml:space="preserve">  long now = timer.monotonicNow(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now &gt; nextLogTime)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nextLogTime = now + WAIT_PROGRESS_INTERVAL_MILLIS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rem = et - now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rem &lt;= 0)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// Increase timeout if a full GC occurred after restarting stopWatch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ng timeoutIncrease = getQuorumTimeoutIncreaseMillis(0, millis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if (timeoutIncrease &gt; 0)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et += timeoutIncrease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 else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</w:pPr>
      <w:r w:rsidRPr="00F95BED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     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throw new TimeoutException();  //</w:t>
      </w:r>
      <w:r w:rsidRPr="00F95BED"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  <w:t>等待响应，超时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startQuorumStopWatch(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m = Math.min(rem, nextLogTime - now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m = Math.max(rem, 1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wait(rem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// Increase timeout if a full GC occurred after restarting stopWatch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timeoutIncrease = getQuorumTimeoutIncreaseMillis(-rem, millis)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timeoutIncrease &gt; 0) {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et += timeoutIncrease;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F95BED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DA6B45" w:rsidRPr="00F95BED" w:rsidRDefault="00F95BED" w:rsidP="00F95BE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5BE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DA6B45" w:rsidRDefault="00DA6B45">
      <w:pPr>
        <w:rPr>
          <w:rFonts w:ascii="Times New Roman" w:hAnsi="Times New Roman" w:cs="Times New Roman" w:hint="eastAsia"/>
        </w:rPr>
      </w:pPr>
    </w:p>
    <w:p w:rsidR="00F065D5" w:rsidRDefault="00F065D5">
      <w:pPr>
        <w:rPr>
          <w:rFonts w:ascii="Times New Roman" w:hAnsi="Times New Roman" w:cs="Times New Roman"/>
        </w:rPr>
      </w:pPr>
    </w:p>
    <w:p w:rsidR="00980F02" w:rsidRDefault="00980F02">
      <w:pPr>
        <w:rPr>
          <w:rFonts w:ascii="Times New Roman" w:hAnsi="Times New Roman" w:cs="Times New Roman" w:hint="eastAsia"/>
        </w:rPr>
      </w:pPr>
    </w:p>
    <w:p w:rsidR="00980F02" w:rsidRDefault="00980F02" w:rsidP="00980F02">
      <w:pPr>
        <w:ind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Active NN</w:t>
      </w:r>
      <w:r>
        <w:rPr>
          <w:rFonts w:ascii="Times New Roman" w:hAnsi="Times New Roman" w:cs="Times New Roman" w:hint="eastAsia"/>
        </w:rPr>
        <w:t>提交</w:t>
      </w:r>
      <w:r>
        <w:rPr>
          <w:rFonts w:ascii="Times New Roman" w:hAnsi="Times New Roman" w:cs="Times New Roman" w:hint="eastAsia"/>
        </w:rPr>
        <w:t>Edi</w:t>
      </w:r>
      <w:r>
        <w:rPr>
          <w:rFonts w:ascii="Times New Roman" w:hAnsi="Times New Roman" w:cs="Times New Roman"/>
        </w:rPr>
        <w:t>tLog</w:t>
      </w:r>
      <w:r>
        <w:rPr>
          <w:rFonts w:ascii="Times New Roman" w:hAnsi="Times New Roman" w:cs="Times New Roman"/>
        </w:rPr>
        <w:t>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的过程实际上是同步阻塞的</w:t>
      </w:r>
      <w:r w:rsidR="008B7533">
        <w:rPr>
          <w:rFonts w:ascii="Times New Roman" w:hAnsi="Times New Roman" w:cs="Times New Roman" w:hint="eastAsia"/>
        </w:rPr>
        <w:t>（见</w:t>
      </w:r>
      <w:r w:rsidR="008B7533">
        <w:rPr>
          <w:rFonts w:ascii="Times New Roman" w:hAnsi="Times New Roman" w:cs="Times New Roman" w:hint="eastAsia"/>
        </w:rPr>
        <w:t>waitFor</w:t>
      </w:r>
      <w:r w:rsidR="0033666F">
        <w:rPr>
          <w:rFonts w:ascii="Times New Roman" w:hAnsi="Times New Roman" w:cs="Times New Roman"/>
        </w:rPr>
        <w:t>Write</w:t>
      </w:r>
      <w:r w:rsidR="008B7533">
        <w:rPr>
          <w:rFonts w:ascii="Times New Roman" w:hAnsi="Times New Roman" w:cs="Times New Roman" w:hint="eastAsia"/>
        </w:rPr>
        <w:t>Quorum</w:t>
      </w:r>
      <w:r w:rsidR="008B7533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，但是不需要所有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都调用成功，只要大多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调用成功就可以了。</w:t>
      </w:r>
      <w:r w:rsidR="0033666F">
        <w:rPr>
          <w:rFonts w:ascii="Times New Roman" w:hAnsi="Times New Roman" w:cs="Times New Roman" w:hint="eastAsia"/>
        </w:rPr>
        <w:t>如果无法形成大多数（</w:t>
      </w:r>
      <w:r w:rsidR="0033666F">
        <w:rPr>
          <w:rFonts w:ascii="Times New Roman" w:hAnsi="Times New Roman" w:cs="Times New Roman" w:hint="eastAsia"/>
        </w:rPr>
        <w:t>ma</w:t>
      </w:r>
      <w:r w:rsidR="0033666F">
        <w:rPr>
          <w:rFonts w:ascii="Times New Roman" w:hAnsi="Times New Roman" w:cs="Times New Roman"/>
        </w:rPr>
        <w:t>jority</w:t>
      </w:r>
      <w:r w:rsidR="0033666F">
        <w:rPr>
          <w:rFonts w:ascii="Times New Roman" w:hAnsi="Times New Roman" w:cs="Times New Roman" w:hint="eastAsia"/>
        </w:rPr>
        <w:t>），那么认为提交</w:t>
      </w:r>
      <w:r w:rsidR="0033666F">
        <w:rPr>
          <w:rFonts w:ascii="Times New Roman" w:hAnsi="Times New Roman" w:cs="Times New Roman" w:hint="eastAsia"/>
        </w:rPr>
        <w:t>EditLog</w:t>
      </w:r>
      <w:r w:rsidR="0033666F">
        <w:rPr>
          <w:rFonts w:ascii="Times New Roman" w:hAnsi="Times New Roman" w:cs="Times New Roman" w:hint="eastAsia"/>
        </w:rPr>
        <w:t>失败，</w:t>
      </w:r>
      <w:r w:rsidR="0033666F">
        <w:rPr>
          <w:rFonts w:ascii="Times New Roman" w:hAnsi="Times New Roman" w:cs="Times New Roman" w:hint="eastAsia"/>
        </w:rPr>
        <w:t>NN</w:t>
      </w:r>
      <w:r w:rsidR="0033666F">
        <w:rPr>
          <w:rFonts w:ascii="Times New Roman" w:hAnsi="Times New Roman" w:cs="Times New Roman" w:hint="eastAsia"/>
        </w:rPr>
        <w:t>停止服务退出进程。</w:t>
      </w:r>
    </w:p>
    <w:p w:rsidR="0033666F" w:rsidRDefault="0033666F" w:rsidP="00980F02">
      <w:pPr>
        <w:ind w:firstLine="21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对应到分布式系统的</w:t>
      </w:r>
      <w:r>
        <w:rPr>
          <w:rFonts w:ascii="Times New Roman" w:hAnsi="Times New Roman" w:cs="Times New Roman" w:hint="eastAsia"/>
        </w:rPr>
        <w:t>CAP</w:t>
      </w:r>
      <w:r>
        <w:rPr>
          <w:rFonts w:ascii="Times New Roman" w:hAnsi="Times New Roman" w:cs="Times New Roman" w:hint="eastAsia"/>
        </w:rPr>
        <w:t>原理，虽然采用了</w:t>
      </w:r>
      <w:r>
        <w:rPr>
          <w:rFonts w:ascii="Times New Roman" w:hAnsi="Times New Roman" w:cs="Times New Roman" w:hint="eastAsia"/>
        </w:rPr>
        <w:t>Paxos</w:t>
      </w:r>
      <w:r>
        <w:rPr>
          <w:rFonts w:ascii="Times New Roman" w:hAnsi="Times New Roman" w:cs="Times New Roman" w:hint="eastAsia"/>
        </w:rPr>
        <w:t>的大多数思想对</w:t>
      </w:r>
      <w:r>
        <w:rPr>
          <w:rFonts w:ascii="Times New Roman" w:hAnsi="Times New Roman" w:cs="Times New Roman" w:hint="eastAsia"/>
        </w:rPr>
        <w:t>C(cons</w:t>
      </w:r>
      <w:r>
        <w:rPr>
          <w:rFonts w:ascii="Times New Roman" w:hAnsi="Times New Roman" w:cs="Times New Roman"/>
        </w:rPr>
        <w:t>istency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致性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(a</w:t>
      </w:r>
      <w:r>
        <w:rPr>
          <w:rFonts w:ascii="Times New Roman" w:hAnsi="Times New Roman" w:cs="Times New Roman"/>
        </w:rPr>
        <w:t>vailability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可用性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进行折中，但是还是可以认为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选择一致性而放弃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，符合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对数据一致性的要求。</w:t>
      </w:r>
    </w:p>
    <w:p w:rsidR="00980F02" w:rsidRDefault="00980F02">
      <w:pPr>
        <w:rPr>
          <w:rFonts w:ascii="Times New Roman" w:hAnsi="Times New Roman" w:cs="Times New Roman" w:hint="eastAsia"/>
        </w:rPr>
      </w:pPr>
    </w:p>
    <w:p w:rsidR="00980F02" w:rsidRPr="00206D2F" w:rsidRDefault="00980F02" w:rsidP="00206D2F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206D2F">
        <w:rPr>
          <w:rFonts w:ascii="Times New Roman" w:hAnsi="Times New Roman" w:cs="Times New Roman" w:hint="eastAsia"/>
          <w:sz w:val="24"/>
          <w:szCs w:val="24"/>
        </w:rPr>
        <w:t xml:space="preserve">2.2 </w:t>
      </w:r>
      <w:r w:rsidR="009B1E21" w:rsidRPr="00206D2F">
        <w:rPr>
          <w:rFonts w:ascii="Times New Roman" w:hAnsi="Times New Roman" w:cs="Times New Roman"/>
          <w:sz w:val="24"/>
          <w:szCs w:val="24"/>
        </w:rPr>
        <w:t>Standby NN</w:t>
      </w:r>
      <w:r w:rsidR="009B1E21" w:rsidRPr="00206D2F">
        <w:rPr>
          <w:rFonts w:ascii="Times New Roman" w:hAnsi="Times New Roman" w:cs="Times New Roman"/>
          <w:sz w:val="24"/>
          <w:szCs w:val="24"/>
        </w:rPr>
        <w:t>从</w:t>
      </w:r>
      <w:r w:rsidR="009B1E21" w:rsidRPr="00206D2F">
        <w:rPr>
          <w:rFonts w:ascii="Times New Roman" w:hAnsi="Times New Roman" w:cs="Times New Roman" w:hint="eastAsia"/>
          <w:sz w:val="24"/>
          <w:szCs w:val="24"/>
        </w:rPr>
        <w:t>JN</w:t>
      </w:r>
      <w:r w:rsidR="009B1E21" w:rsidRPr="00206D2F">
        <w:rPr>
          <w:rFonts w:ascii="Times New Roman" w:hAnsi="Times New Roman" w:cs="Times New Roman" w:hint="eastAsia"/>
          <w:sz w:val="24"/>
          <w:szCs w:val="24"/>
        </w:rPr>
        <w:t>集群中同步</w:t>
      </w:r>
      <w:r w:rsidR="009B1E21" w:rsidRPr="00206D2F">
        <w:rPr>
          <w:rFonts w:ascii="Times New Roman" w:hAnsi="Times New Roman" w:cs="Times New Roman" w:hint="eastAsia"/>
          <w:sz w:val="24"/>
          <w:szCs w:val="24"/>
        </w:rPr>
        <w:t>EditLog</w:t>
      </w:r>
    </w:p>
    <w:p w:rsidR="00980F02" w:rsidRDefault="003441BE" w:rsidP="00781335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进入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之后，会启动一个</w:t>
      </w:r>
      <w:r>
        <w:rPr>
          <w:rFonts w:ascii="Times New Roman" w:hAnsi="Times New Roman" w:cs="Times New Roman" w:hint="eastAsia"/>
        </w:rPr>
        <w:t>EditLogTailer</w:t>
      </w:r>
      <w:r>
        <w:rPr>
          <w:rFonts w:ascii="Times New Roman" w:hAnsi="Times New Roman" w:cs="Times New Roman" w:hint="eastAsia"/>
        </w:rPr>
        <w:t>线程，这个线程会定期调用</w:t>
      </w:r>
      <w:r>
        <w:rPr>
          <w:rFonts w:ascii="Times New Roman" w:hAnsi="Times New Roman" w:cs="Times New Roman" w:hint="eastAsia"/>
        </w:rPr>
        <w:t>EditLogTai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doTailEdits</w:t>
      </w:r>
      <w:r>
        <w:rPr>
          <w:rFonts w:ascii="Times New Roman" w:hAnsi="Times New Roman" w:cs="Times New Roman" w:hint="eastAsia"/>
        </w:rPr>
        <w:t>方法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中同步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，然后把同步的</w:t>
      </w:r>
      <w:r>
        <w:rPr>
          <w:rFonts w:ascii="Times New Roman" w:hAnsi="Times New Roman" w:cs="Times New Roman" w:hint="eastAsia"/>
        </w:rPr>
        <w:t>EdtLog</w:t>
      </w:r>
      <w:r>
        <w:rPr>
          <w:rFonts w:ascii="Times New Roman" w:hAnsi="Times New Roman" w:cs="Times New Roman" w:hint="eastAsia"/>
        </w:rPr>
        <w:t>回放到内存之中的文件系统进行之上（并不会同时把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写入到本地磁盘上）。</w:t>
      </w:r>
    </w:p>
    <w:p w:rsidR="00781335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void startStandbyServices(final Configuration conf) throws IOException {</w:t>
      </w:r>
    </w:p>
    <w:p w:rsidR="00781335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.</w:t>
      </w:r>
    </w:p>
    <w:p w:rsidR="00781335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editLogTailer = new EditLogTailer(this, conf);</w:t>
      </w:r>
    </w:p>
    <w:p w:rsidR="00781335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editLogTailer.start();</w:t>
      </w:r>
    </w:p>
    <w:p w:rsidR="00781335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.</w:t>
      </w:r>
    </w:p>
    <w:p w:rsidR="00980F02" w:rsidRPr="00781335" w:rsidRDefault="00781335" w:rsidP="007813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8133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980F02" w:rsidRDefault="00781335" w:rsidP="00963F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</w:t>
      </w:r>
      <w:r>
        <w:rPr>
          <w:rFonts w:ascii="Times New Roman" w:hAnsi="Times New Roman" w:cs="Times New Roman"/>
        </w:rPr>
        <w:t>ditLogTailer</w:t>
      </w:r>
      <w:r>
        <w:rPr>
          <w:rFonts w:ascii="Times New Roman" w:hAnsi="Times New Roman" w:cs="Times New Roman"/>
        </w:rPr>
        <w:t>类</w:t>
      </w:r>
      <w:r w:rsidR="001F583F">
        <w:rPr>
          <w:rFonts w:ascii="Times New Roman" w:hAnsi="Times New Roman" w:cs="Times New Roman"/>
        </w:rPr>
        <w:t>成员变量如下</w:t>
      </w:r>
      <w:r w:rsidR="001F583F">
        <w:rPr>
          <w:rFonts w:ascii="Times New Roman" w:hAnsi="Times New Roman" w:cs="Times New Roman" w:hint="eastAsia"/>
        </w:rPr>
        <w:t>：</w:t>
      </w:r>
    </w:p>
    <w:p w:rsidR="001F583F" w:rsidRDefault="00B077DA" w:rsidP="001F583F">
      <w:pPr>
        <w:jc w:val="center"/>
        <w:rPr>
          <w:rFonts w:ascii="Times New Roman" w:hAnsi="Times New Roman" w:cs="Times New Roman" w:hint="eastAsia"/>
        </w:rPr>
      </w:pPr>
      <w:r>
        <w:object w:dxaOrig="7770" w:dyaOrig="4826">
          <v:shape id="_x0000_i1027" type="#_x0000_t75" style="width:388.3pt;height:241.4pt" o:ole="">
            <v:imagedata r:id="rId14" o:title=""/>
          </v:shape>
          <o:OLEObject Type="Embed" ProgID="Visio.Drawing.11" ShapeID="_x0000_i1027" DrawAspect="Content" ObjectID="_1587070880" r:id="rId15"/>
        </w:object>
      </w:r>
    </w:p>
    <w:p w:rsidR="00781335" w:rsidRDefault="001F583F" w:rsidP="00963F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ditLogTailer</w:t>
      </w:r>
      <w:r>
        <w:rPr>
          <w:rFonts w:ascii="Times New Roman" w:hAnsi="Times New Roman" w:cs="Times New Roman" w:hint="eastAsia"/>
        </w:rPr>
        <w:t>周期性的调用</w:t>
      </w:r>
      <w:r>
        <w:rPr>
          <w:rFonts w:ascii="Times New Roman" w:hAnsi="Times New Roman" w:cs="Times New Roman" w:hint="eastAsia"/>
        </w:rPr>
        <w:t>doWork</w:t>
      </w:r>
      <w:r>
        <w:rPr>
          <w:rFonts w:ascii="Times New Roman" w:hAnsi="Times New Roman" w:cs="Times New Roman" w:hint="eastAsia"/>
        </w:rPr>
        <w:t>，获取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，如下：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void doWork() {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while (shouldRun) {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   //Standby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没有更多的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transactions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，则触发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Active NN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的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rollEditLog</w:t>
      </w:r>
      <w:r w:rsidRPr="00183989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操作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tooLongSinceLastLoad() &amp;&amp;</w:t>
      </w: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lastRollTriggerTxId &lt; lastLoadedTxnId) {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    </w:t>
      </w:r>
      <w:r w:rsidRPr="00183989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triggerActiveLogRoll();</w:t>
      </w:r>
    </w:p>
    <w:p w:rsidR="001F583F" w:rsidRPr="00183989" w:rsidRDefault="00183989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  <w:r w:rsidR="001F583F"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....  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try {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</w:t>
      </w:r>
      <w:r w:rsidRPr="00183989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doTailEdits();</w:t>
      </w:r>
    </w:p>
    <w:p w:rsidR="00183989" w:rsidRDefault="00183989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} .....</w:t>
      </w:r>
    </w:p>
    <w:p w:rsidR="001F583F" w:rsidRPr="00183989" w:rsidRDefault="001F583F" w:rsidP="0018398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18398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1F583F" w:rsidRDefault="00810449" w:rsidP="00963F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核心方法</w:t>
      </w:r>
      <w:r>
        <w:rPr>
          <w:rFonts w:ascii="Times New Roman" w:hAnsi="Times New Roman" w:cs="Times New Roman" w:hint="eastAsia"/>
        </w:rPr>
        <w:t>do</w:t>
      </w:r>
      <w:r>
        <w:rPr>
          <w:rFonts w:ascii="Times New Roman" w:hAnsi="Times New Roman" w:cs="Times New Roman"/>
        </w:rPr>
        <w:t>TailEdits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void doTailEdits() throws IOException, InterruptedException {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try {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SImage i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mage = namesystem.getFSImage();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lastTxnI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d = image.getLastAppliedTxId();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Collection&lt;EditLogInputStream&gt; streams;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810449" w:rsidRPr="005C7F64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</w:t>
      </w:r>
      <w:r w:rsidRPr="005C7F64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treams = editLog.selectInputStreams(lastTxnId + 1, 0,</w:t>
      </w:r>
    </w:p>
    <w:p w:rsidR="00810449" w:rsidRPr="005C7F64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5C7F64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        null, inProgressOk, true);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....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editsLoaded = 0;</w:t>
      </w:r>
    </w:p>
    <w:p w:rsidR="00810449" w:rsidRPr="00810449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810449" w:rsidRPr="005C7F64" w:rsidRDefault="00810449" w:rsidP="0081044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</w:t>
      </w:r>
      <w:r w:rsidRPr="005C7F64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editsLoaded = image.loadEdits(streams, namesystem);</w:t>
      </w:r>
    </w:p>
    <w:p w:rsidR="00810449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...</w:t>
      </w:r>
      <w:r w:rsidR="00810449" w:rsidRPr="0081044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065E0E" w:rsidRDefault="00B077D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采用</w:t>
      </w:r>
      <w:r>
        <w:rPr>
          <w:rFonts w:ascii="Times New Roman" w:hAnsi="Times New Roman" w:cs="Times New Roman" w:hint="eastAsia"/>
        </w:rPr>
        <w:t>EdiltLogInputStream</w:t>
      </w:r>
      <w:r>
        <w:rPr>
          <w:rFonts w:ascii="Times New Roman" w:hAnsi="Times New Roman" w:cs="Times New Roman" w:hint="eastAsia"/>
        </w:rPr>
        <w:t>，根据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JournalNodeHttpServer</w:t>
      </w:r>
      <w:r>
        <w:rPr>
          <w:rFonts w:ascii="Times New Roman" w:hAnsi="Times New Roman" w:cs="Times New Roman"/>
        </w:rPr>
        <w:t>中获取</w:t>
      </w:r>
      <w:r w:rsidR="00347FCE">
        <w:rPr>
          <w:rFonts w:ascii="Times New Roman" w:hAnsi="Times New Roman" w:cs="Times New Roman" w:hint="eastAsia"/>
        </w:rPr>
        <w:t>Edit Log</w:t>
      </w:r>
      <w:r w:rsidR="00347FCE">
        <w:rPr>
          <w:rFonts w:ascii="Times New Roman" w:hAnsi="Times New Roman" w:cs="Times New Roman" w:hint="eastAsia"/>
        </w:rPr>
        <w:t>。</w:t>
      </w:r>
    </w:p>
    <w:p w:rsidR="00963F1C" w:rsidRPr="0047502E" w:rsidRDefault="00BF17FA" w:rsidP="0047502E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47502E">
        <w:rPr>
          <w:rFonts w:ascii="Times New Roman" w:hAnsi="Times New Roman" w:cs="Times New Roman" w:hint="eastAsia"/>
          <w:sz w:val="24"/>
          <w:szCs w:val="24"/>
        </w:rPr>
        <w:t>数据恢复机制分析</w:t>
      </w:r>
    </w:p>
    <w:p w:rsidR="00963F1C" w:rsidRDefault="00A61902" w:rsidP="00B9326E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处于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转换为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</w:t>
      </w:r>
      <w:r w:rsidR="00B9326E">
        <w:rPr>
          <w:rFonts w:ascii="Times New Roman" w:hAnsi="Times New Roman" w:cs="Times New Roman" w:hint="eastAsia"/>
        </w:rPr>
        <w:t>时，</w:t>
      </w:r>
      <w:r w:rsidR="00B9326E">
        <w:rPr>
          <w:rFonts w:ascii="Times New Roman" w:hAnsi="Times New Roman" w:cs="Times New Roman" w:hint="eastAsia"/>
        </w:rPr>
        <w:t>JN</w:t>
      </w:r>
      <w:r w:rsidR="00B9326E">
        <w:rPr>
          <w:rFonts w:ascii="Times New Roman" w:hAnsi="Times New Roman" w:cs="Times New Roman" w:hint="eastAsia"/>
        </w:rPr>
        <w:t>集群中各个</w:t>
      </w:r>
      <w:r w:rsidR="00B9326E">
        <w:rPr>
          <w:rFonts w:ascii="Times New Roman" w:hAnsi="Times New Roman" w:cs="Times New Roman" w:hint="eastAsia"/>
        </w:rPr>
        <w:t>JN</w:t>
      </w:r>
      <w:r w:rsidR="00B9326E">
        <w:rPr>
          <w:rFonts w:ascii="Times New Roman" w:hAnsi="Times New Roman" w:cs="Times New Roman" w:hint="eastAsia"/>
        </w:rPr>
        <w:t>上的</w:t>
      </w:r>
      <w:r w:rsidR="00B9326E">
        <w:rPr>
          <w:rFonts w:ascii="Times New Roman" w:hAnsi="Times New Roman" w:cs="Times New Roman" w:hint="eastAsia"/>
        </w:rPr>
        <w:t>EditLog</w:t>
      </w:r>
      <w:r w:rsidR="00B9326E">
        <w:rPr>
          <w:rFonts w:ascii="Times New Roman" w:hAnsi="Times New Roman" w:cs="Times New Roman" w:hint="eastAsia"/>
        </w:rPr>
        <w:t>就可能会处于不一致状态，所以首先要做的事情就是让</w:t>
      </w:r>
      <w:r w:rsidR="00B9326E">
        <w:rPr>
          <w:rFonts w:ascii="Times New Roman" w:hAnsi="Times New Roman" w:cs="Times New Roman" w:hint="eastAsia"/>
        </w:rPr>
        <w:t>JN</w:t>
      </w:r>
      <w:r w:rsidR="00B9326E">
        <w:rPr>
          <w:rFonts w:ascii="Times New Roman" w:hAnsi="Times New Roman" w:cs="Times New Roman" w:hint="eastAsia"/>
        </w:rPr>
        <w:t>集群各个节点上的</w:t>
      </w:r>
      <w:r w:rsidR="00B9326E">
        <w:rPr>
          <w:rFonts w:ascii="Times New Roman" w:hAnsi="Times New Roman" w:cs="Times New Roman" w:hint="eastAsia"/>
        </w:rPr>
        <w:t>EditLog</w:t>
      </w:r>
      <w:r w:rsidR="00B9326E">
        <w:rPr>
          <w:rFonts w:ascii="Times New Roman" w:hAnsi="Times New Roman" w:cs="Times New Roman" w:hint="eastAsia"/>
        </w:rPr>
        <w:t>恢复一致。</w:t>
      </w:r>
      <w:r w:rsidR="00996D67">
        <w:rPr>
          <w:rFonts w:ascii="Times New Roman" w:hAnsi="Times New Roman" w:cs="Times New Roman" w:hint="eastAsia"/>
        </w:rPr>
        <w:t>然后</w:t>
      </w:r>
      <w:r w:rsidR="00996D67">
        <w:rPr>
          <w:rFonts w:ascii="Times New Roman" w:hAnsi="Times New Roman" w:cs="Times New Roman" w:hint="eastAsia"/>
        </w:rPr>
        <w:t>Standby NN</w:t>
      </w:r>
      <w:r w:rsidR="00996D67">
        <w:rPr>
          <w:rFonts w:ascii="Times New Roman" w:hAnsi="Times New Roman" w:cs="Times New Roman" w:hint="eastAsia"/>
        </w:rPr>
        <w:t>从</w:t>
      </w:r>
      <w:r w:rsidR="00996D67">
        <w:rPr>
          <w:rFonts w:ascii="Times New Roman" w:hAnsi="Times New Roman" w:cs="Times New Roman" w:hint="eastAsia"/>
        </w:rPr>
        <w:t>JN</w:t>
      </w:r>
      <w:r w:rsidR="00996D67">
        <w:rPr>
          <w:rFonts w:ascii="Times New Roman" w:hAnsi="Times New Roman" w:cs="Times New Roman" w:hint="eastAsia"/>
        </w:rPr>
        <w:t>集群上补齐落后的</w:t>
      </w:r>
      <w:r w:rsidR="00996D67">
        <w:rPr>
          <w:rFonts w:ascii="Times New Roman" w:hAnsi="Times New Roman" w:cs="Times New Roman" w:hint="eastAsia"/>
        </w:rPr>
        <w:t>Edit Log</w:t>
      </w:r>
      <w:r w:rsidR="00996D67">
        <w:rPr>
          <w:rFonts w:ascii="Times New Roman" w:hAnsi="Times New Roman" w:cs="Times New Roman" w:hint="eastAsia"/>
        </w:rPr>
        <w:t>，至此就可以安全的对外提供服务。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void startActiveServices() throws IOException {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tartingActiveService = true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try {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SEditLog editLog = getFSImage().getEditLog()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!editLog.isOpenForWrite()) {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....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</w:t>
      </w:r>
      <w:r w:rsidRPr="00F93ABD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editLog.recoverUnclosedStreams()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..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ng nextTxId = getFSImage().getLastAppliedTxId() + 1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.info("Will take over writing edit logs at txnid " + 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nextTxId)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</w:t>
      </w:r>
      <w:r w:rsidRPr="00F93ABD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editLog.setNextTxId(nextTxId);</w:t>
      </w:r>
    </w:p>
    <w:p w:rsidR="00F93ABD" w:rsidRPr="00F93ABD" w:rsidRDefault="00F93ABD" w:rsidP="00F93AB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F93AB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...}</w:t>
      </w:r>
    </w:p>
    <w:p w:rsidR="001B4E03" w:rsidRDefault="00065E0E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lastRenderedPageBreak/>
        <w:tab/>
        <w:t>JN</w:t>
      </w:r>
      <w:r>
        <w:rPr>
          <w:rFonts w:ascii="Times New Roman" w:hAnsi="Times New Roman" w:cs="Times New Roman"/>
        </w:rPr>
        <w:t>集群上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达成一致的过程就是一致性算法</w:t>
      </w:r>
      <w:r>
        <w:rPr>
          <w:rFonts w:ascii="Times New Roman" w:hAnsi="Times New Roman" w:cs="Times New Roman" w:hint="eastAsia"/>
        </w:rPr>
        <w:t>Paxos</w:t>
      </w:r>
      <w:r>
        <w:rPr>
          <w:rFonts w:ascii="Times New Roman" w:hAnsi="Times New Roman" w:cs="Times New Roman" w:hint="eastAsia"/>
        </w:rPr>
        <w:t>的典型应用场景，可以看做是</w:t>
      </w:r>
      <w:r>
        <w:rPr>
          <w:rFonts w:ascii="Times New Roman" w:hAnsi="Times New Roman" w:cs="Times New Roman" w:hint="eastAsia"/>
        </w:rPr>
        <w:t>Single Instance Paxos</w:t>
      </w:r>
      <w:r>
        <w:rPr>
          <w:rFonts w:ascii="Times New Roman" w:hAnsi="Times New Roman" w:cs="Times New Roman" w:hint="eastAsia"/>
        </w:rPr>
        <w:t>算法的一个实现，在达成一致的过程中，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JN</w:t>
      </w:r>
      <w:r w:rsidR="00742C2D">
        <w:rPr>
          <w:rFonts w:ascii="Times New Roman" w:hAnsi="Times New Roman" w:cs="Times New Roman" w:hint="eastAsia"/>
        </w:rPr>
        <w:t>集群之间的交互流程如下面两个图</w:t>
      </w:r>
      <w:r>
        <w:rPr>
          <w:rFonts w:ascii="Times New Roman" w:hAnsi="Times New Roman" w:cs="Times New Roman" w:hint="eastAsia"/>
        </w:rPr>
        <w:t>所示：</w:t>
      </w:r>
    </w:p>
    <w:p w:rsidR="00922954" w:rsidRDefault="00D626B1">
      <w:r>
        <w:object w:dxaOrig="10864" w:dyaOrig="3466">
          <v:shape id="_x0000_i1028" type="#_x0000_t75" style="width:414.95pt;height:132.35pt" o:ole="">
            <v:imagedata r:id="rId16" o:title=""/>
          </v:shape>
          <o:OLEObject Type="Embed" ProgID="Visio.Drawing.11" ShapeID="_x0000_i1028" DrawAspect="Content" ObjectID="_1587070881" r:id="rId17"/>
        </w:object>
      </w:r>
    </w:p>
    <w:p w:rsidR="00075F42" w:rsidRPr="00075F42" w:rsidRDefault="00075F42" w:rsidP="00075F42">
      <w:pPr>
        <w:jc w:val="center"/>
        <w:rPr>
          <w:rFonts w:ascii="Times New Roman" w:hAnsi="Times New Roman" w:cs="Times New Roman"/>
        </w:rPr>
      </w:pPr>
      <w:r w:rsidRPr="00075F42">
        <w:rPr>
          <w:rFonts w:ascii="Times New Roman" w:hAnsi="Times New Roman" w:cs="Times New Roman"/>
        </w:rPr>
        <w:t>阶段</w:t>
      </w:r>
      <w:r w:rsidRPr="00075F42">
        <w:rPr>
          <w:rFonts w:ascii="Times New Roman" w:hAnsi="Times New Roman" w:cs="Times New Roman"/>
        </w:rPr>
        <w:t>1</w:t>
      </w:r>
      <w:r w:rsidRPr="00075F42">
        <w:rPr>
          <w:rFonts w:ascii="Times New Roman" w:hAnsi="Times New Roman" w:cs="Times New Roman"/>
        </w:rPr>
        <w:t>：</w:t>
      </w:r>
      <w:r w:rsidRPr="00075F42">
        <w:rPr>
          <w:rFonts w:ascii="Times New Roman" w:hAnsi="Times New Roman" w:cs="Times New Roman"/>
        </w:rPr>
        <w:t>Active NN</w:t>
      </w:r>
      <w:r w:rsidRPr="00075F42">
        <w:rPr>
          <w:rFonts w:ascii="Times New Roman" w:hAnsi="Times New Roman" w:cs="Times New Roman"/>
        </w:rPr>
        <w:t>从</w:t>
      </w:r>
      <w:r w:rsidRPr="00075F42">
        <w:rPr>
          <w:rFonts w:ascii="Times New Roman" w:hAnsi="Times New Roman" w:cs="Times New Roman"/>
        </w:rPr>
        <w:t>JN</w:t>
      </w:r>
      <w:r w:rsidRPr="00075F42">
        <w:rPr>
          <w:rFonts w:ascii="Times New Roman" w:hAnsi="Times New Roman" w:cs="Times New Roman"/>
        </w:rPr>
        <w:t>中获取相关信息</w:t>
      </w:r>
    </w:p>
    <w:p w:rsidR="00461D2A" w:rsidRDefault="00461D2A" w:rsidP="00461D2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中使用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来标识每一次生命周期，每发生一次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主备切换，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就会加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这是一种</w:t>
      </w:r>
      <w:r>
        <w:rPr>
          <w:rFonts w:ascii="Times New Roman" w:hAnsi="Times New Roman" w:cs="Times New Roman" w:hint="eastAsia"/>
        </w:rPr>
        <w:t>fencing</w:t>
      </w:r>
      <w:r>
        <w:rPr>
          <w:rFonts w:ascii="Times New Roman" w:hAnsi="Times New Roman" w:cs="Times New Roman" w:hint="eastAsia"/>
        </w:rPr>
        <w:t>机制，防止脑裂的情况。</w:t>
      </w:r>
    </w:p>
    <w:p w:rsidR="00461D2A" w:rsidRPr="00600D71" w:rsidRDefault="00461D2A" w:rsidP="00461D2A">
      <w:pPr>
        <w:rPr>
          <w:rFonts w:ascii="Times New Roman" w:hAnsi="Times New Roman" w:cs="Times New Roman" w:hint="eastAsia"/>
          <w:b/>
        </w:rPr>
      </w:pPr>
      <w:r w:rsidRPr="00600D71">
        <w:rPr>
          <w:rFonts w:ascii="Times New Roman" w:hAnsi="Times New Roman" w:cs="Times New Roman"/>
          <w:b/>
        </w:rPr>
        <w:t>步骤</w:t>
      </w:r>
      <w:r w:rsidRPr="00600D71">
        <w:rPr>
          <w:rFonts w:ascii="Times New Roman" w:hAnsi="Times New Roman" w:cs="Times New Roman" w:hint="eastAsia"/>
          <w:b/>
        </w:rPr>
        <w:t>1</w:t>
      </w:r>
      <w:r w:rsidRPr="00600D71">
        <w:rPr>
          <w:rFonts w:ascii="Times New Roman" w:hAnsi="Times New Roman" w:cs="Times New Roman" w:hint="eastAsia"/>
          <w:b/>
        </w:rPr>
        <w:t>：从</w:t>
      </w:r>
      <w:r w:rsidRPr="00600D71">
        <w:rPr>
          <w:rFonts w:ascii="Times New Roman" w:hAnsi="Times New Roman" w:cs="Times New Roman" w:hint="eastAsia"/>
          <w:b/>
        </w:rPr>
        <w:t>JN</w:t>
      </w:r>
      <w:r w:rsidRPr="00600D71">
        <w:rPr>
          <w:rFonts w:ascii="Times New Roman" w:hAnsi="Times New Roman" w:cs="Times New Roman" w:hint="eastAsia"/>
          <w:b/>
        </w:rPr>
        <w:t>中获取当前</w:t>
      </w:r>
      <w:r w:rsidRPr="00600D71">
        <w:rPr>
          <w:rFonts w:ascii="Times New Roman" w:hAnsi="Times New Roman" w:cs="Times New Roman" w:hint="eastAsia"/>
          <w:b/>
        </w:rPr>
        <w:t>Epoch(getJournalState</w:t>
      </w:r>
      <w:r w:rsidRPr="00600D71">
        <w:rPr>
          <w:rFonts w:ascii="Times New Roman" w:hAnsi="Times New Roman" w:cs="Times New Roman"/>
          <w:b/>
        </w:rPr>
        <w:t>)</w:t>
      </w:r>
    </w:p>
    <w:p w:rsidR="00461D2A" w:rsidRPr="00461D2A" w:rsidRDefault="00461D2A" w:rsidP="00461D2A">
      <w:pPr>
        <w:ind w:firstLine="360"/>
        <w:rPr>
          <w:rFonts w:ascii="Times New Roman" w:hAnsi="Times New Roman" w:cs="Times New Roman"/>
        </w:rPr>
      </w:pPr>
      <w:r w:rsidRPr="00461D2A">
        <w:rPr>
          <w:rFonts w:ascii="Times New Roman" w:hAnsi="Times New Roman" w:cs="Times New Roman"/>
        </w:rPr>
        <w:t>Active NN</w:t>
      </w:r>
      <w:r w:rsidRPr="00461D2A">
        <w:rPr>
          <w:rFonts w:ascii="Times New Roman" w:hAnsi="Times New Roman" w:cs="Times New Roman"/>
        </w:rPr>
        <w:t>首先向</w:t>
      </w:r>
      <w:r w:rsidRPr="00461D2A">
        <w:rPr>
          <w:rFonts w:ascii="Times New Roman" w:hAnsi="Times New Roman" w:cs="Times New Roman" w:hint="eastAsia"/>
        </w:rPr>
        <w:t>JN</w:t>
      </w:r>
      <w:r w:rsidRPr="00461D2A">
        <w:rPr>
          <w:rFonts w:ascii="Times New Roman" w:hAnsi="Times New Roman" w:cs="Times New Roman" w:hint="eastAsia"/>
        </w:rPr>
        <w:t>集群发送</w:t>
      </w:r>
      <w:r w:rsidRPr="00461D2A">
        <w:rPr>
          <w:rFonts w:ascii="Times New Roman" w:hAnsi="Times New Roman" w:cs="Times New Roman" w:hint="eastAsia"/>
        </w:rPr>
        <w:t>getJouralState RPC</w:t>
      </w:r>
      <w:r w:rsidRPr="00461D2A">
        <w:rPr>
          <w:rFonts w:ascii="Times New Roman" w:hAnsi="Times New Roman" w:cs="Times New Roman"/>
        </w:rPr>
        <w:t>访问</w:t>
      </w:r>
      <w:r w:rsidRPr="00461D2A">
        <w:rPr>
          <w:rFonts w:ascii="Times New Roman" w:hAnsi="Times New Roman" w:cs="Times New Roman" w:hint="eastAsia"/>
        </w:rPr>
        <w:t>，</w:t>
      </w:r>
      <w:r w:rsidRPr="00461D2A">
        <w:rPr>
          <w:rFonts w:ascii="Times New Roman" w:hAnsi="Times New Roman" w:cs="Times New Roman" w:hint="eastAsia"/>
        </w:rPr>
        <w:t>JN</w:t>
      </w:r>
      <w:r w:rsidRPr="00461D2A">
        <w:rPr>
          <w:rFonts w:ascii="Times New Roman" w:hAnsi="Times New Roman" w:cs="Times New Roman" w:hint="eastAsia"/>
        </w:rPr>
        <w:t>会返回自己保存的最近的</w:t>
      </w:r>
      <w:r w:rsidRPr="00461D2A">
        <w:rPr>
          <w:rFonts w:ascii="Times New Roman" w:hAnsi="Times New Roman" w:cs="Times New Roman" w:hint="eastAsia"/>
        </w:rPr>
        <w:t>Epoch(</w:t>
      </w:r>
      <w:r w:rsidRPr="00461D2A">
        <w:rPr>
          <w:rFonts w:ascii="Times New Roman" w:hAnsi="Times New Roman" w:cs="Times New Roman"/>
        </w:rPr>
        <w:t>lastPromisedEpoch</w:t>
      </w:r>
      <w:r w:rsidRPr="00461D2A">
        <w:rPr>
          <w:rFonts w:ascii="Times New Roman" w:hAnsi="Times New Roman" w:cs="Times New Roman" w:hint="eastAsia"/>
        </w:rPr>
        <w:t>)</w:t>
      </w:r>
    </w:p>
    <w:p w:rsidR="00461D2A" w:rsidRDefault="00D5095F" w:rsidP="00D5095F">
      <w:pPr>
        <w:jc w:val="center"/>
        <w:rPr>
          <w:rFonts w:ascii="Times New Roman" w:hAnsi="Times New Roman" w:cs="Times New Roman"/>
        </w:rPr>
      </w:pPr>
      <w:r>
        <w:object w:dxaOrig="6968" w:dyaOrig="2226">
          <v:shape id="_x0000_i1030" type="#_x0000_t75" style="width:348.35pt;height:111.1pt" o:ole="">
            <v:imagedata r:id="rId18" o:title=""/>
          </v:shape>
          <o:OLEObject Type="Embed" ProgID="Visio.Drawing.11" ShapeID="_x0000_i1030" DrawAspect="Content" ObjectID="_1587070882" r:id="rId19"/>
        </w:object>
      </w:r>
    </w:p>
    <w:p w:rsidR="00461D2A" w:rsidRDefault="00D5095F" w:rsidP="00461D2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JournalNodeRpcServer#get</w:t>
      </w:r>
      <w:r>
        <w:rPr>
          <w:rFonts w:ascii="Times New Roman" w:hAnsi="Times New Roman" w:cs="Times New Roman"/>
        </w:rPr>
        <w:t>JournalState</w:t>
      </w:r>
      <w:r>
        <w:rPr>
          <w:rFonts w:ascii="Times New Roman" w:hAnsi="Times New Roman" w:cs="Times New Roman"/>
        </w:rPr>
        <w:t>返回结果</w:t>
      </w:r>
      <w:r>
        <w:rPr>
          <w:rFonts w:ascii="Times New Roman" w:hAnsi="Times New Roman" w:cs="Times New Roman" w:hint="eastAsia"/>
        </w:rPr>
        <w:t>。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ublic GetJournalStateResponseProto getJournalState(String journalId,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       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tring nameServiceId)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</w:t>
      </w: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hrows IOException {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epoch = jn.getOrCreateJournal(journalId,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nameServiceId)</w:t>
      </w:r>
      <w:r w:rsidRPr="00D5095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.getLastPromisedEpoch();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turn GetJournalStateResponseProto.newBuilder()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.setLastPromisedEpoch(</w:t>
      </w:r>
      <w:r w:rsidRPr="00D5095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epoch</w:t>
      </w: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)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.setHttpPort(jn.getBoundHttpAddress().getPort())</w:t>
      </w:r>
    </w:p>
    <w:p w:rsidR="00D5095F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.setFromURL</w:t>
      </w:r>
      <w:r w:rsidRPr="00D5095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(jn.getHttpServerURI()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)</w:t>
      </w: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.build();</w:t>
      </w:r>
    </w:p>
    <w:p w:rsidR="00461D2A" w:rsidRPr="00D5095F" w:rsidRDefault="00D5095F" w:rsidP="00D5095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D5095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461D2A" w:rsidRDefault="00D5095F" w:rsidP="00461D2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响应中主要包括</w:t>
      </w:r>
      <w:r>
        <w:rPr>
          <w:rFonts w:ascii="Times New Roman" w:hAnsi="Times New Roman" w:cs="Times New Roman" w:hint="eastAsia"/>
        </w:rPr>
        <w:t>lastPromisedEpo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。</w:t>
      </w: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/>
        </w:rPr>
      </w:pPr>
    </w:p>
    <w:p w:rsidR="00A713D2" w:rsidRDefault="00A713D2" w:rsidP="00461D2A">
      <w:pPr>
        <w:rPr>
          <w:rFonts w:ascii="Times New Roman" w:hAnsi="Times New Roman" w:cs="Times New Roman" w:hint="eastAsia"/>
        </w:rPr>
      </w:pPr>
    </w:p>
    <w:p w:rsidR="00461D2A" w:rsidRPr="00600D71" w:rsidRDefault="00600D71" w:rsidP="00461D2A">
      <w:pPr>
        <w:rPr>
          <w:rFonts w:ascii="Times New Roman" w:hAnsi="Times New Roman" w:cs="Times New Roman" w:hint="eastAsia"/>
          <w:b/>
        </w:rPr>
      </w:pPr>
      <w:r w:rsidRPr="00600D71">
        <w:rPr>
          <w:rFonts w:ascii="Times New Roman" w:hAnsi="Times New Roman" w:cs="Times New Roman" w:hint="eastAsia"/>
          <w:b/>
        </w:rPr>
        <w:lastRenderedPageBreak/>
        <w:t>2</w:t>
      </w:r>
      <w:r w:rsidRPr="00600D71">
        <w:rPr>
          <w:rFonts w:ascii="Times New Roman" w:hAnsi="Times New Roman" w:cs="Times New Roman" w:hint="eastAsia"/>
          <w:b/>
        </w:rPr>
        <w:t>）</w:t>
      </w:r>
      <w:r w:rsidRPr="00600D71">
        <w:rPr>
          <w:rFonts w:ascii="Times New Roman" w:hAnsi="Times New Roman" w:cs="Times New Roman" w:hint="eastAsia"/>
          <w:b/>
        </w:rPr>
        <w:t>New Epoch</w:t>
      </w:r>
    </w:p>
    <w:p w:rsidR="00A713D2" w:rsidRDefault="00050F3D" w:rsidP="00A713D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收到大多数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返回的</w:t>
      </w:r>
      <w:r>
        <w:rPr>
          <w:rFonts w:ascii="Times New Roman" w:hAnsi="Times New Roman" w:cs="Times New Roman" w:hint="eastAsia"/>
        </w:rPr>
        <w:t>Epo</w:t>
      </w:r>
      <w:r>
        <w:rPr>
          <w:rFonts w:ascii="Times New Roman" w:hAnsi="Times New Roman" w:cs="Times New Roman"/>
        </w:rPr>
        <w:t>ch</w:t>
      </w:r>
      <w:r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在其中选择最大的一个加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作为当前新的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，然后向各个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发送</w:t>
      </w:r>
      <w:r>
        <w:rPr>
          <w:rFonts w:ascii="Times New Roman" w:hAnsi="Times New Roman" w:cs="Times New Roman" w:hint="eastAsia"/>
        </w:rPr>
        <w:t>newEpoch RPC</w:t>
      </w:r>
      <w:r>
        <w:rPr>
          <w:rFonts w:ascii="Times New Roman" w:hAnsi="Times New Roman" w:cs="Times New Roman" w:hint="eastAsia"/>
        </w:rPr>
        <w:t>请求</w:t>
      </w:r>
      <w:r w:rsidR="00A713D2">
        <w:rPr>
          <w:rFonts w:ascii="Times New Roman" w:hAnsi="Times New Roman" w:cs="Times New Roman" w:hint="eastAsia"/>
        </w:rPr>
        <w:t>。</w:t>
      </w:r>
    </w:p>
    <w:p w:rsidR="00785F92" w:rsidRDefault="00785F92" w:rsidP="00785F9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详细过程见</w:t>
      </w:r>
      <w:r>
        <w:rPr>
          <w:rFonts w:ascii="Times New Roman" w:hAnsi="Times New Roman" w:cs="Times New Roman" w:hint="eastAsia"/>
        </w:rPr>
        <w:t>QuorumJournalManager</w:t>
      </w:r>
      <w:r>
        <w:rPr>
          <w:rFonts w:ascii="Times New Roman" w:hAnsi="Times New Roman" w:cs="Times New Roman"/>
        </w:rPr>
        <w:t>#createNewUniqueEpoch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Map&lt;AsyncLogger, NewEpochResponseProto&gt; createNewUniqueEpoch()</w:t>
      </w:r>
    </w:p>
    <w:p w:rsidR="00A713D2" w:rsidRPr="00A713D2" w:rsidRDefault="00A713D2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hrows</w:t>
      </w:r>
      <w:r w:rsid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IOException {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Map&lt;AsyncLogger, GetJournalStateResponseProto&gt; </w:t>
      </w:r>
      <w:r w:rsidRPr="0067699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lastPromises</w:t>
      </w: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=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ggers.waitForWriteQuorum</w:t>
      </w: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(loggers.getJournalState()</w:t>
      </w: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,</w:t>
      </w:r>
    </w:p>
    <w:p w:rsidR="00A713D2" w:rsidRPr="00A713D2" w:rsidRDefault="00A713D2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getJournalStateT</w:t>
      </w:r>
      <w:r w:rsid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imeoutMs, "getJournalState()");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ong maxPromised = Long.MIN_VALUE;</w:t>
      </w:r>
    </w:p>
    <w:p w:rsidR="00A713D2" w:rsidRPr="00676993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for (GetJournalStateResponseProto resp : lastPromises.values()) {</w:t>
      </w:r>
    </w:p>
    <w:p w:rsidR="00A713D2" w:rsidRPr="00676993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  maxPromised = Math.max(maxPromised, resp.getLastPromisedEpoch());</w:t>
      </w:r>
    </w:p>
    <w:p w:rsidR="00A713D2" w:rsidRPr="00676993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}</w:t>
      </w:r>
    </w:p>
    <w:p w:rsidR="00A713D2" w:rsidRPr="00A713D2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assert maxPromised &gt;= 0;</w:t>
      </w:r>
    </w:p>
    <w:p w:rsidR="00A713D2" w:rsidRPr="00676993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long myEpoch = maxPromised + 1;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Map&lt;AsyncLogger, NewEpochResponseProto&gt; resps =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gers.waitForWriteQuorum(loggers.newEpoch(nsInfo, myEpoch),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newEpochTimeoutMs, "newEpoch(" + myEpoch + ")");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oggers.setEpoch(myEpoch);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return resps;</w:t>
      </w:r>
    </w:p>
    <w:p w:rsidR="00A713D2" w:rsidRPr="00A713D2" w:rsidRDefault="00A713D2" w:rsidP="00A713D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A713D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676993" w:rsidRDefault="00676993" w:rsidP="00676993">
      <w:pPr>
        <w:rPr>
          <w:rFonts w:ascii="Times New Roman" w:hAnsi="Times New Roman" w:cs="Times New Roman"/>
        </w:rPr>
      </w:pPr>
      <w:r w:rsidRPr="00676993">
        <w:rPr>
          <w:rFonts w:ascii="Times New Roman" w:hAnsi="Times New Roman" w:cs="Times New Roman"/>
        </w:rPr>
        <w:t xml:space="preserve">  </w:t>
      </w:r>
    </w:p>
    <w:p w:rsidR="00676993" w:rsidRDefault="00676993" w:rsidP="00676993">
      <w:pPr>
        <w:rPr>
          <w:rFonts w:ascii="Times New Roman" w:hAnsi="Times New Roman" w:cs="Times New Roman"/>
        </w:rPr>
      </w:pP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ListenableFuture&lt;NewEpochResponseProto&gt; newEpoch(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final long epoch) {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turn singleThreadExecutor.submit(new Callable&lt;NewEpochResponseProto&gt;() {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@Override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ublic NewEpochResponseProto call() throws IOException {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return getProxy().newEpoch(journalId, nameServiceId, nsInfo, epoch);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676993" w:rsidRPr="00676993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);</w:t>
      </w:r>
    </w:p>
    <w:p w:rsidR="00A713D2" w:rsidRDefault="00676993" w:rsidP="0067699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hAnsi="Times New Roman" w:cs="Times New Roman" w:hint="eastAsia"/>
        </w:rPr>
      </w:pPr>
      <w:r w:rsidRPr="0067699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  <w:r w:rsidR="00A713D2">
        <w:rPr>
          <w:rFonts w:ascii="Times New Roman" w:hAnsi="Times New Roman" w:cs="Times New Roman" w:hint="eastAsia"/>
        </w:rPr>
        <w:t xml:space="preserve"> </w:t>
      </w:r>
    </w:p>
    <w:p w:rsidR="00050F3D" w:rsidRDefault="00050F3D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/>
        </w:rPr>
      </w:pPr>
    </w:p>
    <w:p w:rsidR="00844B11" w:rsidRDefault="00844B11" w:rsidP="00050F3D">
      <w:pPr>
        <w:rPr>
          <w:rFonts w:ascii="Times New Roman" w:hAnsi="Times New Roman" w:cs="Times New Roman" w:hint="eastAsia"/>
        </w:rPr>
      </w:pPr>
    </w:p>
    <w:p w:rsidR="00844B11" w:rsidRPr="00844B11" w:rsidRDefault="00844B11" w:rsidP="00050F3D">
      <w:pPr>
        <w:rPr>
          <w:rFonts w:ascii="Times New Roman" w:hAnsi="Times New Roman" w:cs="Times New Roman"/>
          <w:b/>
        </w:rPr>
      </w:pPr>
      <w:r w:rsidRPr="00844B11">
        <w:rPr>
          <w:rFonts w:ascii="Times New Roman" w:hAnsi="Times New Roman" w:cs="Times New Roman"/>
          <w:b/>
        </w:rPr>
        <w:lastRenderedPageBreak/>
        <w:t>3) JN</w:t>
      </w:r>
      <w:r w:rsidRPr="00844B11">
        <w:rPr>
          <w:rFonts w:ascii="Times New Roman" w:hAnsi="Times New Roman" w:cs="Times New Roman"/>
          <w:b/>
        </w:rPr>
        <w:t>返回</w:t>
      </w:r>
      <w:r w:rsidRPr="00844B11">
        <w:rPr>
          <w:rFonts w:ascii="Times New Roman" w:hAnsi="Times New Roman" w:cs="Times New Roman" w:hint="eastAsia"/>
          <w:b/>
        </w:rPr>
        <w:t>startTxId</w:t>
      </w:r>
    </w:p>
    <w:p w:rsidR="00050F3D" w:rsidRDefault="00844B11" w:rsidP="00844B1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在收到信的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后，会检查这个新的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是否比它本地保存的</w:t>
      </w:r>
      <w:r>
        <w:rPr>
          <w:rFonts w:ascii="Times New Roman" w:hAnsi="Times New Roman" w:cs="Times New Roman" w:hint="eastAsia"/>
        </w:rPr>
        <w:t>lastPromisedEpoch</w:t>
      </w:r>
      <w:r>
        <w:rPr>
          <w:rFonts w:ascii="Times New Roman" w:hAnsi="Times New Roman" w:cs="Times New Roman" w:hint="eastAsia"/>
        </w:rPr>
        <w:t>大，如果大的话就把</w:t>
      </w:r>
      <w:r>
        <w:rPr>
          <w:rFonts w:ascii="Times New Roman" w:hAnsi="Times New Roman" w:cs="Times New Roman" w:hint="eastAsia"/>
        </w:rPr>
        <w:t>lastPromisedEpoch</w:t>
      </w:r>
      <w:r>
        <w:rPr>
          <w:rFonts w:ascii="Times New Roman" w:hAnsi="Times New Roman" w:cs="Times New Roman" w:hint="eastAsia"/>
        </w:rPr>
        <w:t>更新为新的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，并且向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返回它自己的本地磁盘上的最新的</w:t>
      </w:r>
      <w:r>
        <w:rPr>
          <w:rFonts w:ascii="Times New Roman" w:hAnsi="Times New Roman" w:cs="Times New Roman" w:hint="eastAsia"/>
        </w:rPr>
        <w:t>EditLogSegment</w:t>
      </w:r>
      <w:r>
        <w:rPr>
          <w:rFonts w:ascii="Times New Roman" w:hAnsi="Times New Roman" w:cs="Times New Roman" w:hint="eastAsia"/>
        </w:rPr>
        <w:t>的起始事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，为后面的数据恢复过程做好准备，如果小于或等于的话就向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返回错误。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ynchronized NewEpochResponseProto newEpoch(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NamespaceInfo nsInfo, long epoch) throws IOException {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epoch &lt;= getLastPromisedEpoch()) {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hrow new IOException("Proposed epoch " + epoch + " &lt;= last promise " +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getLastPromisedEpoch()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  <w:r w:rsidRPr="001433F2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updateLastPromisedEpoch(epoch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abortCurSegment(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NewEpochResponseProto.Builder builder =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NewEpochResponseProto.newBuilder(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EditLogFile latestFile = scanStorageForLatestEdits(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latestFile != null) {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Pr="001433F2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builder.setLastSegmentTxId(latestFile.getFirstTxId());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1433F2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return builder.build();</w:t>
      </w:r>
    </w:p>
    <w:p w:rsidR="00844B11" w:rsidRPr="001433F2" w:rsidRDefault="001433F2" w:rsidP="001433F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1433F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844B11" w:rsidRDefault="00844B11" w:rsidP="00844B11">
      <w:pPr>
        <w:rPr>
          <w:rFonts w:ascii="Times New Roman" w:hAnsi="Times New Roman" w:cs="Times New Roman" w:hint="eastAsia"/>
        </w:rPr>
      </w:pPr>
    </w:p>
    <w:p w:rsidR="00844B11" w:rsidRDefault="00844B11" w:rsidP="00446379">
      <w:pPr>
        <w:ind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收到大多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/>
        </w:rPr>
        <w:t>ewEpoch</w:t>
      </w:r>
      <w:r>
        <w:rPr>
          <w:rFonts w:ascii="Times New Roman" w:hAnsi="Times New Roman" w:cs="Times New Roman"/>
        </w:rPr>
        <w:t>的成功响应之后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就会认为生成新的</w:t>
      </w:r>
      <w:r>
        <w:rPr>
          <w:rFonts w:ascii="Times New Roman" w:hAnsi="Times New Roman" w:cs="Times New Roman"/>
        </w:rPr>
        <w:t>Epoch</w:t>
      </w:r>
      <w:r>
        <w:rPr>
          <w:rFonts w:ascii="Times New Roman" w:hAnsi="Times New Roman" w:cs="Times New Roman"/>
        </w:rPr>
        <w:t>成功</w:t>
      </w:r>
      <w:r>
        <w:rPr>
          <w:rFonts w:ascii="Times New Roman" w:hAnsi="Times New Roman" w:cs="Times New Roman" w:hint="eastAsia"/>
        </w:rPr>
        <w:t>。</w:t>
      </w:r>
      <w:r w:rsidR="00DB7ABF">
        <w:rPr>
          <w:rFonts w:ascii="Times New Roman" w:hAnsi="Times New Roman" w:cs="Times New Roman" w:hint="eastAsia"/>
        </w:rPr>
        <w:t>在生成新的</w:t>
      </w:r>
      <w:r w:rsidR="00DB7ABF">
        <w:rPr>
          <w:rFonts w:ascii="Times New Roman" w:hAnsi="Times New Roman" w:cs="Times New Roman" w:hint="eastAsia"/>
        </w:rPr>
        <w:t>Epoch</w:t>
      </w:r>
      <w:r w:rsidR="00DB7ABF">
        <w:rPr>
          <w:rFonts w:ascii="Times New Roman" w:hAnsi="Times New Roman" w:cs="Times New Roman" w:hint="eastAsia"/>
        </w:rPr>
        <w:t>之后，每次</w:t>
      </w:r>
      <w:r w:rsidR="00DB7ABF">
        <w:rPr>
          <w:rFonts w:ascii="Times New Roman" w:hAnsi="Times New Roman" w:cs="Times New Roman" w:hint="eastAsia"/>
        </w:rPr>
        <w:t>NN</w:t>
      </w:r>
      <w:r w:rsidR="00DB7ABF">
        <w:rPr>
          <w:rFonts w:ascii="Times New Roman" w:hAnsi="Times New Roman" w:cs="Times New Roman" w:hint="eastAsia"/>
        </w:rPr>
        <w:t>在向</w:t>
      </w:r>
      <w:r w:rsidR="00DB7ABF">
        <w:rPr>
          <w:rFonts w:ascii="Times New Roman" w:hAnsi="Times New Roman" w:cs="Times New Roman" w:hint="eastAsia"/>
        </w:rPr>
        <w:t>JN</w:t>
      </w:r>
      <w:r w:rsidR="00DB7ABF">
        <w:rPr>
          <w:rFonts w:ascii="Times New Roman" w:hAnsi="Times New Roman" w:cs="Times New Roman" w:hint="eastAsia"/>
        </w:rPr>
        <w:t>集群提交</w:t>
      </w:r>
      <w:r w:rsidR="00DB7ABF">
        <w:rPr>
          <w:rFonts w:ascii="Times New Roman" w:hAnsi="Times New Roman" w:cs="Times New Roman" w:hint="eastAsia"/>
        </w:rPr>
        <w:t>EditLog</w:t>
      </w:r>
      <w:r w:rsidR="00DB7ABF">
        <w:rPr>
          <w:rFonts w:ascii="Times New Roman" w:hAnsi="Times New Roman" w:cs="Times New Roman" w:hint="eastAsia"/>
        </w:rPr>
        <w:t>的时候，都会把这个</w:t>
      </w:r>
      <w:r w:rsidR="00DB7ABF">
        <w:rPr>
          <w:rFonts w:ascii="Times New Roman" w:hAnsi="Times New Roman" w:cs="Times New Roman" w:hint="eastAsia"/>
        </w:rPr>
        <w:t>Epoch</w:t>
      </w:r>
      <w:r w:rsidR="00DB7ABF">
        <w:rPr>
          <w:rFonts w:ascii="Times New Roman" w:hAnsi="Times New Roman" w:cs="Times New Roman" w:hint="eastAsia"/>
        </w:rPr>
        <w:t>作为参数传递过去，如果传过来的</w:t>
      </w:r>
      <w:r w:rsidR="00DB7ABF">
        <w:rPr>
          <w:rFonts w:ascii="Times New Roman" w:hAnsi="Times New Roman" w:cs="Times New Roman" w:hint="eastAsia"/>
        </w:rPr>
        <w:t>e</w:t>
      </w:r>
      <w:r w:rsidR="00DB7ABF">
        <w:rPr>
          <w:rFonts w:ascii="Times New Roman" w:hAnsi="Times New Roman" w:cs="Times New Roman"/>
        </w:rPr>
        <w:t>poch</w:t>
      </w:r>
      <w:r w:rsidR="00DB7ABF">
        <w:rPr>
          <w:rFonts w:ascii="Times New Roman" w:hAnsi="Times New Roman" w:cs="Times New Roman"/>
        </w:rPr>
        <w:t>值比它自己保存的</w:t>
      </w:r>
      <w:r w:rsidR="00DB7ABF">
        <w:rPr>
          <w:rFonts w:ascii="Times New Roman" w:hAnsi="Times New Roman" w:cs="Times New Roman" w:hint="eastAsia"/>
        </w:rPr>
        <w:t>lastPromisedEpoch</w:t>
      </w:r>
      <w:r w:rsidR="00DB7ABF">
        <w:rPr>
          <w:rFonts w:ascii="Times New Roman" w:hAnsi="Times New Roman" w:cs="Times New Roman" w:hint="eastAsia"/>
        </w:rPr>
        <w:t>小的话，那么这次写操作会被拒绝。一旦大多数</w:t>
      </w:r>
      <w:r w:rsidR="00DB7ABF">
        <w:rPr>
          <w:rFonts w:ascii="Times New Roman" w:hAnsi="Times New Roman" w:cs="Times New Roman" w:hint="eastAsia"/>
        </w:rPr>
        <w:t>JN</w:t>
      </w:r>
      <w:r w:rsidR="00DB7ABF">
        <w:rPr>
          <w:rFonts w:ascii="Times New Roman" w:hAnsi="Times New Roman" w:cs="Times New Roman" w:hint="eastAsia"/>
        </w:rPr>
        <w:t>拒绝这次操作，那么这次写操作就失败。</w:t>
      </w:r>
      <w:r w:rsidR="00446379">
        <w:rPr>
          <w:rFonts w:ascii="Times New Roman" w:hAnsi="Times New Roman" w:cs="Times New Roman" w:hint="eastAsia"/>
        </w:rPr>
        <w:t>如果原来的</w:t>
      </w:r>
      <w:r w:rsidR="00446379">
        <w:rPr>
          <w:rFonts w:ascii="Times New Roman" w:hAnsi="Times New Roman" w:cs="Times New Roman" w:hint="eastAsia"/>
        </w:rPr>
        <w:t>Active NN</w:t>
      </w:r>
      <w:r w:rsidR="00446379">
        <w:rPr>
          <w:rFonts w:ascii="Times New Roman" w:hAnsi="Times New Roman" w:cs="Times New Roman" w:hint="eastAsia"/>
        </w:rPr>
        <w:t>恢复正常之后再向</w:t>
      </w:r>
      <w:r w:rsidR="00446379">
        <w:rPr>
          <w:rFonts w:ascii="Times New Roman" w:hAnsi="Times New Roman" w:cs="Times New Roman" w:hint="eastAsia"/>
        </w:rPr>
        <w:t>JN</w:t>
      </w:r>
      <w:r w:rsidR="00446379">
        <w:rPr>
          <w:rFonts w:ascii="Times New Roman" w:hAnsi="Times New Roman" w:cs="Times New Roman" w:hint="eastAsia"/>
        </w:rPr>
        <w:t>写</w:t>
      </w:r>
      <w:r w:rsidR="00446379">
        <w:rPr>
          <w:rFonts w:ascii="Times New Roman" w:hAnsi="Times New Roman" w:cs="Times New Roman" w:hint="eastAsia"/>
        </w:rPr>
        <w:t>EditLog</w:t>
      </w:r>
      <w:r w:rsidR="00446379">
        <w:rPr>
          <w:rFonts w:ascii="Times New Roman" w:hAnsi="Times New Roman" w:cs="Times New Roman" w:hint="eastAsia"/>
        </w:rPr>
        <w:t>，那么因为它的</w:t>
      </w:r>
      <w:r w:rsidR="00446379">
        <w:rPr>
          <w:rFonts w:ascii="Times New Roman" w:hAnsi="Times New Roman" w:cs="Times New Roman" w:hint="eastAsia"/>
        </w:rPr>
        <w:t>Epoch</w:t>
      </w:r>
      <w:r w:rsidR="00446379">
        <w:rPr>
          <w:rFonts w:ascii="Times New Roman" w:hAnsi="Times New Roman" w:cs="Times New Roman" w:hint="eastAsia"/>
        </w:rPr>
        <w:t>肯定比新生成的</w:t>
      </w:r>
      <w:r w:rsidR="00446379">
        <w:rPr>
          <w:rFonts w:ascii="Times New Roman" w:hAnsi="Times New Roman" w:cs="Times New Roman" w:hint="eastAsia"/>
        </w:rPr>
        <w:t>Epoch</w:t>
      </w:r>
      <w:r w:rsidR="00446379">
        <w:rPr>
          <w:rFonts w:ascii="Times New Roman" w:hAnsi="Times New Roman" w:cs="Times New Roman" w:hint="eastAsia"/>
        </w:rPr>
        <w:t>小，并且大多数的</w:t>
      </w:r>
      <w:r w:rsidR="00446379">
        <w:rPr>
          <w:rFonts w:ascii="Times New Roman" w:hAnsi="Times New Roman" w:cs="Times New Roman" w:hint="eastAsia"/>
        </w:rPr>
        <w:t>JN</w:t>
      </w:r>
      <w:r w:rsidR="00446379">
        <w:rPr>
          <w:rFonts w:ascii="Times New Roman" w:hAnsi="Times New Roman" w:cs="Times New Roman" w:hint="eastAsia"/>
        </w:rPr>
        <w:t>都接受了新生成的</w:t>
      </w:r>
      <w:r w:rsidR="00446379">
        <w:rPr>
          <w:rFonts w:ascii="Times New Roman" w:hAnsi="Times New Roman" w:cs="Times New Roman" w:hint="eastAsia"/>
        </w:rPr>
        <w:t>Epoch</w:t>
      </w:r>
      <w:r w:rsidR="00446379">
        <w:rPr>
          <w:rFonts w:ascii="Times New Roman" w:hAnsi="Times New Roman" w:cs="Times New Roman" w:hint="eastAsia"/>
        </w:rPr>
        <w:t>，所以拒绝写入的</w:t>
      </w:r>
      <w:r w:rsidR="00446379">
        <w:rPr>
          <w:rFonts w:ascii="Times New Roman" w:hAnsi="Times New Roman" w:cs="Times New Roman" w:hint="eastAsia"/>
        </w:rPr>
        <w:t>JN</w:t>
      </w:r>
      <w:r w:rsidR="00446379">
        <w:rPr>
          <w:rFonts w:ascii="Times New Roman" w:hAnsi="Times New Roman" w:cs="Times New Roman" w:hint="eastAsia"/>
        </w:rPr>
        <w:t>数目至少是大多数，这样原来的</w:t>
      </w:r>
      <w:r w:rsidR="00446379">
        <w:rPr>
          <w:rFonts w:ascii="Times New Roman" w:hAnsi="Times New Roman" w:cs="Times New Roman" w:hint="eastAsia"/>
        </w:rPr>
        <w:t>Active NN</w:t>
      </w:r>
      <w:r w:rsidR="00446379">
        <w:rPr>
          <w:rFonts w:ascii="Times New Roman" w:hAnsi="Times New Roman" w:cs="Times New Roman" w:hint="eastAsia"/>
        </w:rPr>
        <w:t>写</w:t>
      </w:r>
      <w:r w:rsidR="00446379">
        <w:rPr>
          <w:rFonts w:ascii="Times New Roman" w:hAnsi="Times New Roman" w:cs="Times New Roman" w:hint="eastAsia"/>
        </w:rPr>
        <w:t>EditLog</w:t>
      </w:r>
      <w:r w:rsidR="00446379">
        <w:rPr>
          <w:rFonts w:ascii="Times New Roman" w:hAnsi="Times New Roman" w:cs="Times New Roman" w:hint="eastAsia"/>
        </w:rPr>
        <w:t>就肯定失败，失败之后这个</w:t>
      </w:r>
      <w:r w:rsidR="00446379">
        <w:rPr>
          <w:rFonts w:ascii="Times New Roman" w:hAnsi="Times New Roman" w:cs="Times New Roman" w:hint="eastAsia"/>
        </w:rPr>
        <w:t>NN</w:t>
      </w:r>
      <w:r w:rsidR="00446379">
        <w:rPr>
          <w:rFonts w:ascii="Times New Roman" w:hAnsi="Times New Roman" w:cs="Times New Roman" w:hint="eastAsia"/>
        </w:rPr>
        <w:t>进程就会直接退出，实现了对原来的</w:t>
      </w:r>
      <w:r w:rsidR="00446379">
        <w:rPr>
          <w:rFonts w:ascii="Times New Roman" w:hAnsi="Times New Roman" w:cs="Times New Roman" w:hint="eastAsia"/>
        </w:rPr>
        <w:t>Active NN</w:t>
      </w:r>
      <w:r w:rsidR="00446379">
        <w:rPr>
          <w:rFonts w:ascii="Times New Roman" w:hAnsi="Times New Roman" w:cs="Times New Roman" w:hint="eastAsia"/>
        </w:rPr>
        <w:t>隔离。</w:t>
      </w:r>
    </w:p>
    <w:p w:rsidR="00DB7ABF" w:rsidRPr="00844B11" w:rsidRDefault="00DB7ABF" w:rsidP="00A416D7">
      <w:pPr>
        <w:rPr>
          <w:rFonts w:ascii="Times New Roman" w:hAnsi="Times New Roman" w:cs="Times New Roman" w:hint="eastAsia"/>
        </w:rPr>
      </w:pPr>
    </w:p>
    <w:p w:rsidR="00600D71" w:rsidRDefault="00600D71">
      <w:pPr>
        <w:rPr>
          <w:rFonts w:ascii="Times New Roman" w:hAnsi="Times New Roman" w:cs="Times New Roman" w:hint="eastAsia"/>
        </w:rPr>
      </w:pPr>
    </w:p>
    <w:p w:rsidR="00117BA0" w:rsidRDefault="00117BA0">
      <w:pPr>
        <w:rPr>
          <w:rFonts w:ascii="Times New Roman" w:hAnsi="Times New Roman" w:cs="Times New Roman"/>
        </w:rPr>
      </w:pPr>
    </w:p>
    <w:p w:rsidR="00117BA0" w:rsidRDefault="00117BA0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</w:p>
    <w:p w:rsidR="0057633D" w:rsidRDefault="0057633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4</w:t>
      </w:r>
      <w:r>
        <w:rPr>
          <w:rFonts w:ascii="Times New Roman" w:hAnsi="Times New Roman" w:cs="Times New Roman" w:hint="eastAsia"/>
        </w:rPr>
        <w:t>）选择要恢复的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d</w:t>
      </w:r>
    </w:p>
    <w:p w:rsidR="0057633D" w:rsidRDefault="002D5A7F" w:rsidP="002D5A7F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在处理完</w:t>
      </w:r>
      <w:r>
        <w:rPr>
          <w:rFonts w:ascii="Times New Roman" w:hAnsi="Times New Roman" w:cs="Times New Roman" w:hint="eastAsia"/>
        </w:rPr>
        <w:t>newEpoch RPC</w:t>
      </w:r>
      <w:r>
        <w:rPr>
          <w:rFonts w:ascii="Times New Roman" w:hAnsi="Times New Roman" w:cs="Times New Roman" w:hint="eastAsia"/>
        </w:rPr>
        <w:t>之后，会向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返回它自己的本地磁盘上最新的一个</w:t>
      </w:r>
      <w:r>
        <w:rPr>
          <w:rFonts w:ascii="Times New Roman" w:hAnsi="Times New Roman" w:cs="Times New Roman" w:hint="eastAsia"/>
        </w:rPr>
        <w:t xml:space="preserve">EditLog </w:t>
      </w:r>
      <w:r>
        <w:rPr>
          <w:rFonts w:ascii="Times New Roman" w:hAnsi="Times New Roman" w:cs="Times New Roman"/>
        </w:rPr>
        <w:t>Segment</w:t>
      </w:r>
      <w:r>
        <w:rPr>
          <w:rFonts w:ascii="Times New Roman" w:hAnsi="Times New Roman" w:cs="Times New Roman"/>
        </w:rPr>
        <w:t>的起始事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，这个事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实际上也作为这个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/>
        </w:rPr>
        <w:t xml:space="preserve"> Segment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会在这些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之中选择一个最大的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作为要进行数据恢复的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d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mostRecentSegmentTxId = Long.MIN_VALUE;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or (NewEpochResponseProto r : resps.values()) {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if (r.hasLastSegmentTxId()) {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mostRecentSegmentTxId = Math.max(mostRecentSegmentTxId,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r.getLastSegmentTxId());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7B0618" w:rsidRPr="007B0618" w:rsidRDefault="007B0618" w:rsidP="007B0618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7B061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57633D" w:rsidRDefault="0057633D">
      <w:pPr>
        <w:rPr>
          <w:rFonts w:ascii="Times New Roman" w:hAnsi="Times New Roman" w:cs="Times New Roman" w:hint="eastAsia"/>
        </w:rPr>
      </w:pPr>
    </w:p>
    <w:p w:rsidR="00117BA0" w:rsidRDefault="00856A3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至此</w:t>
      </w:r>
      <w:r>
        <w:rPr>
          <w:rFonts w:ascii="Times New Roman" w:hAnsi="Times New Roman" w:cs="Times New Roman" w:hint="eastAsia"/>
        </w:rPr>
        <w:t>Activ</w:t>
      </w:r>
      <w:r>
        <w:rPr>
          <w:rFonts w:ascii="Times New Roman" w:hAnsi="Times New Roman" w:cs="Times New Roman"/>
        </w:rPr>
        <w:t>e NN</w:t>
      </w:r>
      <w:r>
        <w:rPr>
          <w:rFonts w:ascii="Times New Roman" w:hAnsi="Times New Roman" w:cs="Times New Roman"/>
        </w:rPr>
        <w:t>已经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中获取了要达到分布式一致性的</w:t>
      </w:r>
      <w:r w:rsidR="00773DEF">
        <w:rPr>
          <w:rFonts w:ascii="Times New Roman" w:hAnsi="Times New Roman" w:cs="Times New Roman" w:hint="eastAsia"/>
        </w:rPr>
        <w:t>mo</w:t>
      </w:r>
      <w:r w:rsidR="00773DEF">
        <w:rPr>
          <w:rFonts w:ascii="Times New Roman" w:hAnsi="Times New Roman" w:cs="Times New Roman"/>
        </w:rPr>
        <w:t>stRecentSegmentTxId</w:t>
      </w:r>
      <w:r w:rsidR="00773DEF">
        <w:rPr>
          <w:rFonts w:ascii="Times New Roman" w:hAnsi="Times New Roman" w:cs="Times New Roman" w:hint="eastAsia"/>
        </w:rPr>
        <w:t>，</w:t>
      </w:r>
      <w:r w:rsidR="00773DEF">
        <w:rPr>
          <w:rFonts w:ascii="Times New Roman" w:hAnsi="Times New Roman" w:cs="Times New Roman" w:hint="eastAsia"/>
        </w:rPr>
        <w:t>JN</w:t>
      </w:r>
      <w:r w:rsidR="00773DEF">
        <w:rPr>
          <w:rFonts w:ascii="Times New Roman" w:hAnsi="Times New Roman" w:cs="Times New Roman" w:hint="eastAsia"/>
        </w:rPr>
        <w:t>根据这个</w:t>
      </w:r>
      <w:r w:rsidR="00773DEF">
        <w:rPr>
          <w:rFonts w:ascii="Times New Roman" w:hAnsi="Times New Roman" w:cs="Times New Roman" w:hint="eastAsia"/>
        </w:rPr>
        <w:t>txId</w:t>
      </w:r>
      <w:r w:rsidR="00001363">
        <w:rPr>
          <w:rFonts w:ascii="Times New Roman" w:hAnsi="Times New Roman" w:cs="Times New Roman" w:hint="eastAsia"/>
        </w:rPr>
        <w:t>达到一致。如下图所示：</w:t>
      </w:r>
    </w:p>
    <w:p w:rsidR="00D626B1" w:rsidRDefault="00D626B1">
      <w:pPr>
        <w:rPr>
          <w:rFonts w:ascii="Times New Roman" w:hAnsi="Times New Roman" w:cs="Times New Roman" w:hint="eastAsia"/>
        </w:rPr>
      </w:pPr>
      <w:r>
        <w:object w:dxaOrig="10399" w:dyaOrig="3038">
          <v:shape id="_x0000_i1029" type="#_x0000_t75" style="width:414.95pt;height:121.1pt" o:ole="">
            <v:imagedata r:id="rId20" o:title=""/>
          </v:shape>
          <o:OLEObject Type="Embed" ProgID="Visio.Drawing.11" ShapeID="_x0000_i1029" DrawAspect="Content" ObjectID="_1587070883" r:id="rId21"/>
        </w:object>
      </w:r>
    </w:p>
    <w:p w:rsidR="00065E0E" w:rsidRDefault="00075F42" w:rsidP="00D46E01">
      <w:pPr>
        <w:jc w:val="center"/>
        <w:rPr>
          <w:rFonts w:ascii="Times New Roman" w:hAnsi="Times New Roman" w:cs="Times New Roman"/>
        </w:rPr>
      </w:pPr>
      <w:r w:rsidRPr="00075F42">
        <w:rPr>
          <w:rFonts w:ascii="Times New Roman" w:hAnsi="Times New Roman" w:cs="Times New Roman"/>
        </w:rPr>
        <w:t>阶段</w:t>
      </w:r>
      <w:r>
        <w:rPr>
          <w:rFonts w:ascii="Times New Roman" w:hAnsi="Times New Roman" w:cs="Times New Roman"/>
        </w:rPr>
        <w:t>2</w:t>
      </w:r>
      <w:r w:rsidRPr="00075F42"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JN</w:t>
      </w:r>
      <w:r>
        <w:rPr>
          <w:rFonts w:ascii="Times New Roman" w:hAnsi="Times New Roman" w:cs="Times New Roman"/>
        </w:rPr>
        <w:t>达到分布式一致</w:t>
      </w:r>
    </w:p>
    <w:p w:rsidR="00945283" w:rsidRDefault="00945283" w:rsidP="00945283">
      <w:pPr>
        <w:rPr>
          <w:rFonts w:ascii="Times New Roman" w:hAnsi="Times New Roman" w:cs="Times New Roman"/>
        </w:rPr>
      </w:pPr>
    </w:p>
    <w:p w:rsidR="00945283" w:rsidRDefault="00945283" w:rsidP="0094528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Quor</w:t>
      </w:r>
      <w:r>
        <w:rPr>
          <w:rFonts w:ascii="Times New Roman" w:hAnsi="Times New Roman" w:cs="Times New Roman"/>
        </w:rPr>
        <w:t>umJournalManager#recoverUnclosedSegment</w:t>
      </w:r>
      <w:r>
        <w:rPr>
          <w:rFonts w:ascii="Times New Roman" w:hAnsi="Times New Roman" w:cs="Times New Roman"/>
        </w:rPr>
        <w:t>的执行如下</w:t>
      </w:r>
      <w:r>
        <w:rPr>
          <w:rFonts w:ascii="Times New Roman" w:hAnsi="Times New Roman" w:cs="Times New Roman" w:hint="eastAsia"/>
        </w:rPr>
        <w:t>：</w:t>
      </w:r>
    </w:p>
    <w:p w:rsidR="00945283" w:rsidRDefault="00945283" w:rsidP="00945283">
      <w:pPr>
        <w:rPr>
          <w:rFonts w:ascii="Times New Roman" w:hAnsi="Times New Roman" w:cs="Times New Roman" w:hint="eastAsia"/>
        </w:rPr>
      </w:pP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void recoverUnclosedSegment(long segmentTxId) throws IOException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QuorumCall&lt;AsyncLogger,PrepareRecoveryResponseProto&gt; prepare =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gers.prepareRecovery(segmentTxId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Map&lt;AsyncLogger, PrepareRecoveryResponseProto&gt; prepareResponses=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gers.waitForWriteQuorum(prepare, prepareRecoveryTimeoutMs,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prepareRecovery(" + segmentTxId + ")"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//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根据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prepareRecovery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返回结果，选择同步的基准数据源，选择选择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Epoch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比较高或者事务数更多的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Segment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Entry&lt;AsyncLogger, PrepareRecoveryResponseProto&gt; bestEntry = Collections.max(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repareResponses.entrySet(), SegmentRecoveryComparator.INSTANCE);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AsyncLogger bestLogger = bestEntry.getKey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repareRecoveryResponseProto bestResponse = bestEntry.getValue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.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egmentStateProto logToSync = bestResponse.getSegmentState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assert segmentTxId == logToSync.getStartTxId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//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获取要基准数据源的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url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URL syncFromUrl = bestLogger.buildURLToFetchLogs(segmentTxId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//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各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JN 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调用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recovery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流程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QuorumCall&lt;AsyncLogger,Void&gt; accept = loggers.acceptRecovery(logToSync, syncFromUrl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oggers.waitForWriteQuorum(accept, acceptRecoveryTimeoutMs,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acceptRecovery(" + TextFormat.shortDebugString(logToSync) + ")"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//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等待同步完成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QuorumCall&lt;AsyncLogger, Void&gt; finalize =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gers.finalizeLogSegment(logToSync.getStartTxId(), logToSync.getEndTxId());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oggers.waitForWriteQuorum(finalize, finalizeSegmentTimeoutMs,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String.format("finalizeLogSegment(%s-%s)",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ToSync.getStartTxId(),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ToSync.getEndTxId()));</w:t>
      </w:r>
    </w:p>
    <w:p w:rsidR="00C02086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F50A01" w:rsidRDefault="00F50A01" w:rsidP="00C02086">
      <w:pPr>
        <w:rPr>
          <w:rFonts w:ascii="Times New Roman" w:hAnsi="Times New Roman" w:cs="Times New Roman"/>
        </w:rPr>
      </w:pPr>
    </w:p>
    <w:p w:rsidR="00C02086" w:rsidRDefault="00C02086" w:rsidP="00C0208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prepareRecovery RPC</w:t>
      </w:r>
    </w:p>
    <w:p w:rsidR="00963F1C" w:rsidRDefault="00D46E01" w:rsidP="00D46E0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接下来向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发送</w:t>
      </w:r>
      <w:r>
        <w:rPr>
          <w:rFonts w:ascii="Times New Roman" w:hAnsi="Times New Roman" w:cs="Times New Roman" w:hint="eastAsia"/>
        </w:rPr>
        <w:t>prepareRecovery RPC</w:t>
      </w:r>
      <w:r>
        <w:rPr>
          <w:rFonts w:ascii="Times New Roman" w:hAnsi="Times New Roman" w:cs="Times New Roman" w:hint="eastAsia"/>
        </w:rPr>
        <w:t>请求，请求的参数就是选出的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收到请求后返回本地磁盘上这个</w:t>
      </w:r>
      <w:r>
        <w:rPr>
          <w:rFonts w:ascii="Times New Roman" w:hAnsi="Times New Roman" w:cs="Times New Roman" w:hint="eastAsia"/>
        </w:rPr>
        <w:t>Seg</w:t>
      </w:r>
      <w:r>
        <w:rPr>
          <w:rFonts w:ascii="Times New Roman" w:hAnsi="Times New Roman" w:cs="Times New Roman"/>
        </w:rPr>
        <w:t>ment</w:t>
      </w:r>
      <w:r>
        <w:rPr>
          <w:rFonts w:ascii="Times New Roman" w:hAnsi="Times New Roman" w:cs="Times New Roman"/>
        </w:rPr>
        <w:t>的起始事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结束事务</w:t>
      </w:r>
      <w:r>
        <w:rPr>
          <w:rFonts w:ascii="Times New Roman" w:hAnsi="Times New Roman" w:cs="Times New Roman" w:hint="eastAsia"/>
        </w:rPr>
        <w:t>id(</w:t>
      </w:r>
      <w:r>
        <w:rPr>
          <w:rFonts w:ascii="Times New Roman" w:hAnsi="Times New Roman" w:cs="Times New Roman"/>
        </w:rPr>
        <w:t>in-progress</w:t>
      </w:r>
      <w:r>
        <w:rPr>
          <w:rFonts w:ascii="Times New Roman" w:hAnsi="Times New Roman" w:cs="Times New Roman"/>
        </w:rPr>
        <w:t>或</w:t>
      </w:r>
      <w:r>
        <w:rPr>
          <w:rFonts w:ascii="Times New Roman" w:hAnsi="Times New Roman" w:cs="Times New Roman" w:hint="eastAsia"/>
        </w:rPr>
        <w:t>finalized)</w:t>
      </w:r>
      <w:r>
        <w:rPr>
          <w:rFonts w:ascii="Times New Roman" w:hAnsi="Times New Roman" w:cs="Times New Roman" w:hint="eastAsia"/>
        </w:rPr>
        <w:t>。</w:t>
      </w:r>
    </w:p>
    <w:p w:rsidR="00D46E01" w:rsidRDefault="005F277C" w:rsidP="00D46E0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并且这里产生新的</w:t>
      </w: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作为</w:t>
      </w:r>
      <w:r>
        <w:rPr>
          <w:rFonts w:ascii="Times New Roman" w:hAnsi="Times New Roman" w:cs="Times New Roman" w:hint="eastAsia"/>
        </w:rPr>
        <w:t>Paxos</w:t>
      </w:r>
      <w:r>
        <w:rPr>
          <w:rFonts w:ascii="Times New Roman" w:hAnsi="Times New Roman" w:cs="Times New Roman" w:hint="eastAsia"/>
        </w:rPr>
        <w:t>算法的提案编号（</w:t>
      </w:r>
      <w:r>
        <w:rPr>
          <w:rFonts w:ascii="Times New Roman" w:hAnsi="Times New Roman" w:cs="Times New Roman" w:hint="eastAsia"/>
        </w:rPr>
        <w:t>proposal Number</w:t>
      </w:r>
      <w:r>
        <w:rPr>
          <w:rFonts w:ascii="Times New Roman" w:hAnsi="Times New Roman" w:cs="Times New Roman" w:hint="eastAsia"/>
        </w:rPr>
        <w:t>），只要大多数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epareRecovery RPC</w:t>
      </w:r>
      <w:r>
        <w:rPr>
          <w:rFonts w:ascii="Times New Roman" w:hAnsi="Times New Roman" w:cs="Times New Roman" w:hint="eastAsia"/>
        </w:rPr>
        <w:t>调用成功返回，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就认为成功。</w:t>
      </w:r>
      <w:r w:rsidR="002D5CE8">
        <w:rPr>
          <w:rFonts w:ascii="Times New Roman" w:hAnsi="Times New Roman" w:cs="Times New Roman" w:hint="eastAsia"/>
        </w:rPr>
        <w:t>调用如下：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synchronized PrepareRecoveryResponseProto prepareRecovery(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questInfo reqInfo, long segmentTxId) throws IOException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.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repareRecoveryResponseProto.Builder builder =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repareReco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veryResponseProto.newBuilder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ersistedRecoveryPaxosData previouslyAccepted = getPersistedPaxosData(segmentTxId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completeHalfDoneAcce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tRecovery(previouslyAccepted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egmentStateProto segInfo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= getSegmentInfo(segmentTxId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previouslyAccepted != null &amp;&amp; !hasFinalizedSegment)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SegmentStateProto acceptedState = previo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uslyAccepted.getSegmentState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builder.setAcceptedInEpoch(</w:t>
      </w:r>
      <w:r w:rsidRPr="009452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previouslyAccepted.getAcceptedInEpoch()</w:t>
      </w: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)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</w:t>
      </w:r>
      <w:r w:rsidRPr="009452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.setSegmentState(previouslyAccepted.getSegmentState()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 else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segInfo != null)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Pr="009452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builder.setSegmentState(segInfo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}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builder.setLastWriterEpoch(lastWriterEpoch.get()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committedTxnId.get() != HdfsServerConstants.INVALID_TXID) {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Pr="009452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builder.setLastCommittedTxId(committedTxnId.get()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repareRecoveryResponseProto resp = builder.build();</w:t>
      </w:r>
    </w:p>
    <w:p w:rsidR="00945283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return resp;</w:t>
      </w:r>
    </w:p>
    <w:p w:rsidR="002D5CE8" w:rsidRPr="00945283" w:rsidRDefault="00945283" w:rsidP="009452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A9082F" w:rsidRDefault="00A9082F">
      <w:pPr>
        <w:rPr>
          <w:rFonts w:ascii="Times New Roman" w:hAnsi="Times New Roman" w:cs="Times New Roman"/>
        </w:rPr>
      </w:pPr>
    </w:p>
    <w:p w:rsidR="009B342B" w:rsidRDefault="009B342B" w:rsidP="009B342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prepareRecovery</w:t>
      </w:r>
      <w:r>
        <w:rPr>
          <w:rFonts w:ascii="Times New Roman" w:hAnsi="Times New Roman" w:cs="Times New Roman" w:hint="eastAsia"/>
        </w:rPr>
        <w:t>的响应后，选择进行同步的基准数据源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Entry&lt;AsyncLogger, PrepareRecoveryResponseProto&gt; bestEntry = Collections.max(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repareResponses.entrySet(), SegmentRecoveryComparator.INSTANCE); 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AsyncLogger bestLogger = bestEntry.getKey();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repareRecoveryResponseProto bestResponse = bestEntry.getValue();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.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egmentStateProto logToSync = bestResponse.getSegmentState();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assert segmentTxId == logToSync.getStartTxId();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//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获取要基准数据源的</w:t>
      </w:r>
      <w:r w:rsidRPr="009452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url</w:t>
      </w:r>
    </w:p>
    <w:p w:rsidR="009B342B" w:rsidRPr="00945283" w:rsidRDefault="009B342B" w:rsidP="009B342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4528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URL syncFromUrl = bestLogger.buildURLToFetchLogs(segmentTxId);</w:t>
      </w:r>
    </w:p>
    <w:p w:rsidR="00945283" w:rsidRDefault="00945283">
      <w:pPr>
        <w:rPr>
          <w:rFonts w:ascii="Times New Roman" w:hAnsi="Times New Roman" w:cs="Times New Roman"/>
        </w:rPr>
      </w:pPr>
    </w:p>
    <w:p w:rsidR="004F4EAD" w:rsidRDefault="004F4EA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cceptRecovery RPC</w:t>
      </w:r>
    </w:p>
    <w:p w:rsidR="00945283" w:rsidRDefault="009B342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向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发送</w:t>
      </w:r>
      <w:r>
        <w:rPr>
          <w:rFonts w:ascii="Times New Roman" w:hAnsi="Times New Roman" w:cs="Times New Roman" w:hint="eastAsia"/>
        </w:rPr>
        <w:t>acceptRecovery RPC</w:t>
      </w:r>
      <w:r>
        <w:rPr>
          <w:rFonts w:ascii="Times New Roman" w:hAnsi="Times New Roman" w:cs="Times New Roman" w:hint="eastAsia"/>
        </w:rPr>
        <w:t>请求</w:t>
      </w:r>
    </w:p>
    <w:p w:rsidR="004F4EAD" w:rsidRPr="004F4EAD" w:rsidRDefault="004F4EAD" w:rsidP="004F4E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4F4EA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QuorumCall&lt;AsyncLogger,Void&gt; accept = loggers.acceptRecovery(logToSync, syncFromUrl);</w:t>
      </w:r>
    </w:p>
    <w:p w:rsidR="004F4EAD" w:rsidRPr="004F4EAD" w:rsidRDefault="004F4EAD" w:rsidP="004F4E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4F4EA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loggers.waitForWriteQuorum(accept, acceptRecoveryTimeoutMs,</w:t>
      </w:r>
    </w:p>
    <w:p w:rsidR="00945283" w:rsidRPr="004F4EAD" w:rsidRDefault="004F4EAD" w:rsidP="004F4E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4F4EA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"acceptRecovery(" + TextFormat.shortDebugString(logToSync) + ")");</w:t>
      </w:r>
    </w:p>
    <w:p w:rsidR="00945283" w:rsidRDefault="004F4E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将选定的基准数据源作为参数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acceptRecovery RPC</w:t>
      </w:r>
      <w:r>
        <w:rPr>
          <w:rFonts w:ascii="Times New Roman" w:hAnsi="Times New Roman" w:cs="Times New Roman" w:hint="eastAsia"/>
        </w:rPr>
        <w:t>请求后，从基准数据源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JournalNodeHttpServer</w:t>
      </w:r>
      <w:r>
        <w:rPr>
          <w:rFonts w:ascii="Times New Roman" w:hAnsi="Times New Roman" w:cs="Times New Roman" w:hint="eastAsia"/>
        </w:rPr>
        <w:t>上下载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，将本地的</w:t>
      </w:r>
      <w:r>
        <w:rPr>
          <w:rFonts w:ascii="Times New Roman" w:hAnsi="Times New Roman" w:cs="Times New Roman" w:hint="eastAsia"/>
        </w:rPr>
        <w:t>EditLog Se</w:t>
      </w:r>
      <w:r>
        <w:rPr>
          <w:rFonts w:ascii="Times New Roman" w:hAnsi="Times New Roman" w:cs="Times New Roman"/>
        </w:rPr>
        <w:t>gment</w:t>
      </w:r>
      <w:r>
        <w:rPr>
          <w:rFonts w:ascii="Times New Roman" w:hAnsi="Times New Roman" w:cs="Times New Roman"/>
        </w:rPr>
        <w:t>替换为下载的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，如下所示：</w:t>
      </w:r>
    </w:p>
    <w:p w:rsidR="00BB4CFC" w:rsidRPr="00BB4CFC" w:rsidRDefault="00BB4CFC" w:rsidP="00BB4C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B4C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ublic void acceptRecovery(RequestInfo reqInfo, SegmentStateProto log,</w:t>
      </w:r>
    </w:p>
    <w:p w:rsidR="00BB4CFC" w:rsidRPr="00BB4CFC" w:rsidRDefault="00BB4CFC" w:rsidP="00BB4C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B4C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URL fromUrl) throws IOException {</w:t>
      </w:r>
    </w:p>
    <w:p w:rsidR="00BB4CFC" w:rsidRPr="00BB4CFC" w:rsidRDefault="00BB4CFC" w:rsidP="00BB4C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B4C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jn.getOrCreateJournal(reqInfo.getJournalId(), reqInfo.getNameServiceId())</w:t>
      </w:r>
    </w:p>
    <w:p w:rsidR="00BB4CFC" w:rsidRPr="00BB4CFC" w:rsidRDefault="00BB4CFC" w:rsidP="00BB4C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B4C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.acceptRecovery(reqInfo, log, fromUrl);</w:t>
      </w:r>
    </w:p>
    <w:p w:rsidR="004F4EAD" w:rsidRPr="00BB4CFC" w:rsidRDefault="00BB4CFC" w:rsidP="00BB4CF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BB4CF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945283" w:rsidRDefault="00945283">
      <w:pPr>
        <w:rPr>
          <w:rFonts w:ascii="Times New Roman" w:hAnsi="Times New Roman" w:cs="Times New Roman"/>
        </w:rPr>
      </w:pPr>
    </w:p>
    <w:p w:rsidR="006E7ED1" w:rsidRDefault="006E7ED1">
      <w:pPr>
        <w:rPr>
          <w:rFonts w:ascii="Times New Roman" w:hAnsi="Times New Roman" w:cs="Times New Roman"/>
        </w:rPr>
      </w:pPr>
    </w:p>
    <w:p w:rsidR="006E7ED1" w:rsidRDefault="006E7ED1">
      <w:pPr>
        <w:rPr>
          <w:rFonts w:ascii="Times New Roman" w:hAnsi="Times New Roman" w:cs="Times New Roman"/>
        </w:rPr>
      </w:pPr>
    </w:p>
    <w:p w:rsidR="006E7ED1" w:rsidRDefault="006E7ED1">
      <w:pPr>
        <w:rPr>
          <w:rFonts w:ascii="Times New Roman" w:hAnsi="Times New Roman" w:cs="Times New Roman"/>
        </w:rPr>
      </w:pPr>
    </w:p>
    <w:p w:rsidR="006E7ED1" w:rsidRDefault="006E7ED1">
      <w:pPr>
        <w:rPr>
          <w:rFonts w:ascii="Times New Roman" w:hAnsi="Times New Roman" w:cs="Times New Roman"/>
        </w:rPr>
      </w:pPr>
    </w:p>
    <w:p w:rsidR="006E7ED1" w:rsidRDefault="006E7ED1">
      <w:pPr>
        <w:rPr>
          <w:rFonts w:ascii="Times New Roman" w:hAnsi="Times New Roman" w:cs="Times New Roman" w:hint="eastAsia"/>
        </w:rPr>
      </w:pPr>
    </w:p>
    <w:p w:rsidR="00BB4CFC" w:rsidRDefault="006E7ED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ournal</w:t>
      </w:r>
      <w:r>
        <w:rPr>
          <w:rFonts w:ascii="Times New Roman" w:hAnsi="Times New Roman" w:cs="Times New Roman" w:hint="eastAsia"/>
        </w:rPr>
        <w:t>执行的同步工作，如下所示：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synchronized void acceptRecovery(RequestInfo reqInfo,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SegmentS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ateProto segment, URL fromUrl)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hr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ows IOException {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ong segmen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TxId = segment.getStartTxId(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ersistedRecoveryPaxosData oldData = getPersistedPaxosData(segmentTxId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ersistedRecoveryPaxosData newData = PersistedRecoveryPaxosData.newBuilder()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setAcceptedInEpoch(reqInfo.getEpoch())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setSegmentState(segment)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.build(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ile syncedFile = null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egmentStateProto currentSegment = getSegmentInfo(segmentTxId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currentSegment == null ||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currentSegment.getEndTxId() != segment.getEndTxId()) {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</w:t>
      </w:r>
      <w:r w:rsidRPr="006E7ED1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updateHighestWrittenTxId(Math.max(segment.getEndTxId(), highestWrittenTxId)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else {     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</w:t>
      </w:r>
      <w:r w:rsidRPr="006E7ED1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yncedFile = syncLog(reqInfo, segment, fromUrl);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.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</w:t>
      </w:r>
    </w:p>
    <w:p w:rsidR="006E7ED1" w:rsidRPr="006E7ED1" w:rsidRDefault="006E7ED1" w:rsidP="006E7ED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6E7ED1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6E7ED1" w:rsidRDefault="006E7ED1">
      <w:pPr>
        <w:rPr>
          <w:rFonts w:ascii="Times New Roman" w:hAnsi="Times New Roman" w:cs="Times New Roman"/>
        </w:rPr>
      </w:pPr>
    </w:p>
    <w:p w:rsidR="008D2FBC" w:rsidRDefault="008D2FBC">
      <w:pPr>
        <w:rPr>
          <w:rFonts w:ascii="Times New Roman" w:hAnsi="Times New Roman" w:cs="Times New Roman"/>
        </w:rPr>
      </w:pPr>
    </w:p>
    <w:p w:rsidR="008D2FBC" w:rsidRDefault="00BC04B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fi</w:t>
      </w:r>
      <w:r>
        <w:rPr>
          <w:rFonts w:ascii="Times New Roman" w:hAnsi="Times New Roman" w:cs="Times New Roman"/>
        </w:rPr>
        <w:t>nalizeLogSegment RPC</w:t>
      </w:r>
    </w:p>
    <w:p w:rsidR="00BC04BB" w:rsidRDefault="00BC04B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  <w:t>NN</w:t>
      </w:r>
      <w:r>
        <w:rPr>
          <w:rFonts w:ascii="Times New Roman" w:hAnsi="Times New Roman" w:cs="Times New Roman"/>
        </w:rPr>
        <w:t>确认大多数的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ditlog Segment</w:t>
      </w:r>
      <w:r>
        <w:rPr>
          <w:rFonts w:ascii="Times New Roman" w:hAnsi="Times New Roman" w:cs="Times New Roman" w:hint="eastAsia"/>
        </w:rPr>
        <w:t>已经从基准数据源进行了同步，接下来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发送</w:t>
      </w:r>
      <w:r>
        <w:rPr>
          <w:rFonts w:ascii="Times New Roman" w:hAnsi="Times New Roman" w:cs="Times New Roman" w:hint="eastAsia"/>
        </w:rPr>
        <w:t>finalizeLogSegment RPC</w:t>
      </w:r>
      <w:r>
        <w:rPr>
          <w:rFonts w:ascii="Times New Roman" w:hAnsi="Times New Roman" w:cs="Times New Roman" w:hint="eastAsia"/>
        </w:rPr>
        <w:t>请求，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接收到请求后，将对应的</w:t>
      </w:r>
      <w:r>
        <w:rPr>
          <w:rFonts w:ascii="Times New Roman" w:hAnsi="Times New Roman" w:cs="Times New Roman" w:hint="eastAsia"/>
        </w:rPr>
        <w:t xml:space="preserve">EditLog Segment 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in-progress</w:t>
      </w:r>
      <w:r>
        <w:rPr>
          <w:rFonts w:ascii="Times New Roman" w:hAnsi="Times New Roman" w:cs="Times New Roman" w:hint="eastAsia"/>
        </w:rPr>
        <w:t>状态转换为</w:t>
      </w:r>
      <w:r>
        <w:rPr>
          <w:rFonts w:ascii="Times New Roman" w:hAnsi="Times New Roman" w:cs="Times New Roman" w:hint="eastAsia"/>
        </w:rPr>
        <w:t>finalized</w:t>
      </w:r>
      <w:r>
        <w:rPr>
          <w:rFonts w:ascii="Times New Roman" w:hAnsi="Times New Roman" w:cs="Times New Roman" w:hint="eastAsia"/>
        </w:rPr>
        <w:t>状态，实际上就是将文件名从</w:t>
      </w:r>
      <w:r>
        <w:rPr>
          <w:rFonts w:ascii="Times New Roman" w:hAnsi="Times New Roman" w:cs="Times New Roman" w:hint="eastAsia"/>
        </w:rPr>
        <w:t>edit_inprogress_{</w:t>
      </w:r>
      <w:r>
        <w:rPr>
          <w:rFonts w:ascii="Times New Roman" w:hAnsi="Times New Roman" w:cs="Times New Roman"/>
        </w:rPr>
        <w:t>startTxid</w:t>
      </w:r>
      <w:r>
        <w:rPr>
          <w:rFonts w:ascii="Times New Roman" w:hAnsi="Times New Roman" w:cs="Times New Roman" w:hint="eastAsia"/>
        </w:rPr>
        <w:t>}</w:t>
      </w:r>
      <w:r>
        <w:rPr>
          <w:rFonts w:ascii="Times New Roman" w:hAnsi="Times New Roman" w:cs="Times New Roman" w:hint="eastAsia"/>
        </w:rPr>
        <w:t>重命名为</w:t>
      </w:r>
      <w:r>
        <w:rPr>
          <w:rFonts w:ascii="Times New Roman" w:hAnsi="Times New Roman" w:cs="Times New Roman" w:hint="eastAsia"/>
        </w:rPr>
        <w:t>edits_{</w:t>
      </w:r>
      <w:r>
        <w:rPr>
          <w:rFonts w:ascii="Times New Roman" w:hAnsi="Times New Roman" w:cs="Times New Roman"/>
        </w:rPr>
        <w:t>startTxid</w:t>
      </w:r>
      <w:r>
        <w:rPr>
          <w:rFonts w:ascii="Times New Roman" w:hAnsi="Times New Roman" w:cs="Times New Roman" w:hint="eastAsia"/>
        </w:rPr>
        <w:t>}</w:t>
      </w:r>
      <w:r>
        <w:rPr>
          <w:rFonts w:ascii="Times New Roman" w:hAnsi="Times New Roman" w:cs="Times New Roman"/>
        </w:rPr>
        <w:t>-${endTxid}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synchronized void finalizeLogSegment(RequestInfo reqInfo, long startTxId,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ng endTxId) throws IOException {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ileJournalManager.EditLogFile elf = fjm.getLogFile(startTxId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f (elf.isInProgress()) {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f (needsValidation) {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LOG.info("Validating log segment " + elf.getFile() + " about to be " +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finalized"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elf.scanLog(Long.MAX_VALUE, false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checkSync(elf.getLastTxId() == endTxId,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Trying to finalize in-progress log segment %s to end at " +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txid %s but log %s on disk only contains up to txid %s",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      startTxId, endTxId, elf.getFile(), elf.getLastTxId()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jm.finalizeLogSegment(startTxId, endTxId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 ...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ynchronized public void finalizeLogSegment(long firstTxId, long lastTxId)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hrows IOException {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ile inprogressFile = NNStorage.getInProgressEditsFile(sd, firstTxId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ile dstFile = NNStorage.getFinalizedEditsFile(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sd, firstTxId, lastTxId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NativeIO.renameTo(inprogressFile, dstFile);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....</w:t>
      </w:r>
    </w:p>
    <w:p w:rsidR="00E92BC9" w:rsidRPr="00E92BC9" w:rsidRDefault="00E92BC9" w:rsidP="00E92BC9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92BC9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BC04BB" w:rsidRDefault="00BC04BB">
      <w:pPr>
        <w:rPr>
          <w:rFonts w:ascii="Times New Roman" w:hAnsi="Times New Roman" w:cs="Times New Roman"/>
        </w:rPr>
      </w:pPr>
    </w:p>
    <w:p w:rsidR="00BC04BB" w:rsidRDefault="002912F4" w:rsidP="002912F4">
      <w:pPr>
        <w:ind w:firstLine="210"/>
        <w:rPr>
          <w:rFonts w:ascii="Times New Roman" w:hAnsi="Times New Roman" w:cs="Times New Roman" w:hint="eastAsia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t>只要大多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finalizeLogSegment RPC</w:t>
      </w:r>
      <w:r>
        <w:rPr>
          <w:rFonts w:ascii="Times New Roman" w:hAnsi="Times New Roman" w:cs="Times New Roman" w:hint="eastAsia"/>
        </w:rPr>
        <w:t>调用成功返回，则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就认为成功，此时可以保证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大多数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节点已经处于一致的状态，这样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才能安全地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集群上补齐落后的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数据。</w:t>
      </w:r>
    </w:p>
    <w:p w:rsidR="00BC04BB" w:rsidRDefault="00BC04BB">
      <w:pPr>
        <w:rPr>
          <w:rFonts w:ascii="Times New Roman" w:hAnsi="Times New Roman" w:cs="Times New Roman"/>
        </w:rPr>
      </w:pPr>
    </w:p>
    <w:p w:rsidR="008D2FBC" w:rsidRDefault="008D2FBC">
      <w:pPr>
        <w:rPr>
          <w:rFonts w:ascii="Times New Roman" w:hAnsi="Times New Roman" w:cs="Times New Roman"/>
        </w:rPr>
      </w:pPr>
    </w:p>
    <w:p w:rsidR="008D2FBC" w:rsidRDefault="008D2FBC">
      <w:pPr>
        <w:rPr>
          <w:rFonts w:ascii="Times New Roman" w:hAnsi="Times New Roman" w:cs="Times New Roman" w:hint="eastAsia"/>
        </w:rPr>
      </w:pPr>
    </w:p>
    <w:p w:rsidR="0047502E" w:rsidRPr="00ED358A" w:rsidRDefault="0047502E" w:rsidP="0047502E">
      <w:pPr>
        <w:rPr>
          <w:rFonts w:ascii="Times New Roman" w:hAnsi="Times New Roman" w:cs="Times New Roman"/>
        </w:rPr>
      </w:pPr>
      <w:r w:rsidRPr="000F2540">
        <w:rPr>
          <w:rFonts w:ascii="Times New Roman" w:hAnsi="Times New Roman" w:cs="Times New Roman"/>
        </w:rPr>
        <w:t>http://www.cnblogs.com/f1194361820/p/6856292.html</w:t>
      </w:r>
    </w:p>
    <w:p w:rsidR="0047502E" w:rsidRDefault="0047502E" w:rsidP="0047502E">
      <w:pPr>
        <w:rPr>
          <w:rFonts w:ascii="Times New Roman" w:hAnsi="Times New Roman" w:cs="Times New Roman"/>
        </w:rPr>
      </w:pPr>
      <w:r w:rsidRPr="000C621B">
        <w:rPr>
          <w:rFonts w:ascii="Times New Roman" w:hAnsi="Times New Roman" w:cs="Times New Roman"/>
        </w:rPr>
        <w:t>https://www.edureka.co/blog/how-to-set-up-hadoop-cluster-with-hdfs-high-availability/</w:t>
      </w:r>
    </w:p>
    <w:p w:rsidR="0047502E" w:rsidRPr="0047502E" w:rsidRDefault="0047502E">
      <w:pPr>
        <w:rPr>
          <w:rFonts w:ascii="Times New Roman" w:hAnsi="Times New Roman" w:cs="Times New Roman"/>
        </w:rPr>
      </w:pPr>
    </w:p>
    <w:p w:rsidR="00A81F1C" w:rsidRDefault="00A81F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要分析的问题：</w:t>
      </w:r>
    </w:p>
    <w:p w:rsidR="00683881" w:rsidRDefault="00683881" w:rsidP="00683881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poch</w:t>
      </w:r>
      <w:r>
        <w:rPr>
          <w:rFonts w:ascii="Times New Roman" w:hAnsi="Times New Roman" w:cs="Times New Roman" w:hint="eastAsia"/>
        </w:rPr>
        <w:t>计数原理</w:t>
      </w:r>
    </w:p>
    <w:p w:rsidR="00683881" w:rsidRDefault="00683881" w:rsidP="00683881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otential GetGroup</w:t>
      </w:r>
      <w:r>
        <w:rPr>
          <w:rFonts w:ascii="Times New Roman" w:hAnsi="Times New Roman" w:cs="Times New Roman" w:hint="eastAsia"/>
        </w:rPr>
        <w:t>可能触发的问题</w:t>
      </w:r>
    </w:p>
    <w:p w:rsidR="00683881" w:rsidRPr="00683881" w:rsidRDefault="006261F4" w:rsidP="00683881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axos</w:t>
      </w:r>
      <w:r>
        <w:rPr>
          <w:rFonts w:ascii="Times New Roman" w:hAnsi="Times New Roman" w:cs="Times New Roman" w:hint="eastAsia"/>
        </w:rPr>
        <w:t>算法分析</w:t>
      </w:r>
      <w:r w:rsidR="001F22EE">
        <w:rPr>
          <w:rFonts w:ascii="Times New Roman" w:hAnsi="Times New Roman" w:cs="Times New Roman" w:hint="eastAsia"/>
        </w:rPr>
        <w:t xml:space="preserve"> </w:t>
      </w:r>
      <w:r w:rsidR="001F22EE">
        <w:rPr>
          <w:rFonts w:ascii="Times New Roman" w:hAnsi="Times New Roman" w:cs="Times New Roman" w:hint="eastAsia"/>
        </w:rPr>
        <w:t>，估计与</w:t>
      </w:r>
      <w:r w:rsidR="001F22EE">
        <w:rPr>
          <w:rFonts w:ascii="Times New Roman" w:hAnsi="Times New Roman" w:cs="Times New Roman" w:hint="eastAsia"/>
        </w:rPr>
        <w:t>2 Epoch</w:t>
      </w:r>
      <w:r w:rsidR="001F22EE">
        <w:rPr>
          <w:rFonts w:ascii="Times New Roman" w:hAnsi="Times New Roman" w:cs="Times New Roman" w:hint="eastAsia"/>
        </w:rPr>
        <w:t>相关</w:t>
      </w:r>
    </w:p>
    <w:p w:rsidR="006812B5" w:rsidRDefault="006812B5">
      <w:pPr>
        <w:rPr>
          <w:rFonts w:ascii="Times New Roman" w:hAnsi="Times New Roman" w:cs="Times New Roman"/>
        </w:rPr>
      </w:pPr>
    </w:p>
    <w:p w:rsidR="006812B5" w:rsidRDefault="006812B5">
      <w:pPr>
        <w:rPr>
          <w:rFonts w:ascii="Times New Roman" w:hAnsi="Times New Roman" w:cs="Times New Roman"/>
        </w:rPr>
      </w:pPr>
    </w:p>
    <w:p w:rsidR="006812B5" w:rsidRDefault="006812B5">
      <w:pPr>
        <w:rPr>
          <w:rFonts w:ascii="Times New Roman" w:hAnsi="Times New Roman" w:cs="Times New Roman"/>
        </w:rPr>
      </w:pPr>
    </w:p>
    <w:p w:rsidR="006812B5" w:rsidRDefault="006812B5">
      <w:pPr>
        <w:rPr>
          <w:rFonts w:ascii="Times New Roman" w:hAnsi="Times New Roman" w:cs="Times New Roman"/>
        </w:rPr>
      </w:pPr>
    </w:p>
    <w:p w:rsidR="006812B5" w:rsidRDefault="006812B5">
      <w:pPr>
        <w:rPr>
          <w:rFonts w:ascii="Times New Roman" w:hAnsi="Times New Roman" w:cs="Times New Roman"/>
        </w:rPr>
      </w:pPr>
    </w:p>
    <w:p w:rsidR="009F71E0" w:rsidRDefault="009F71E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目前的问题</w:t>
      </w:r>
      <w:r>
        <w:rPr>
          <w:rFonts w:ascii="Times New Roman" w:hAnsi="Times New Roman" w:cs="Times New Roman" w:hint="eastAsia"/>
        </w:rPr>
        <w:t>：</w:t>
      </w:r>
    </w:p>
    <w:p w:rsidR="009F71E0" w:rsidRPr="009F71E0" w:rsidRDefault="009F71E0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6E7ACDF3" wp14:editId="717FB7D9">
            <wp:extent cx="5274310" cy="112014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0DF" w:rsidRPr="008460DF" w:rsidRDefault="008460DF">
      <w:pPr>
        <w:rPr>
          <w:rFonts w:ascii="Times New Roman" w:hAnsi="Times New Roman" w:cs="Times New Roman"/>
        </w:rPr>
      </w:pPr>
    </w:p>
    <w:p w:rsidR="008460DF" w:rsidRPr="008460DF" w:rsidRDefault="008460DF">
      <w:pPr>
        <w:rPr>
          <w:rFonts w:ascii="Times New Roman" w:hAnsi="Times New Roman" w:cs="Times New Roman"/>
        </w:rPr>
      </w:pPr>
    </w:p>
    <w:sectPr w:rsidR="008460DF" w:rsidRPr="008460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74B1" w:rsidRDefault="00DB74B1" w:rsidP="009F71E0">
      <w:r>
        <w:separator/>
      </w:r>
    </w:p>
  </w:endnote>
  <w:endnote w:type="continuationSeparator" w:id="0">
    <w:p w:rsidR="00DB74B1" w:rsidRDefault="00DB74B1" w:rsidP="009F71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74B1" w:rsidRDefault="00DB74B1" w:rsidP="009F71E0">
      <w:r>
        <w:separator/>
      </w:r>
    </w:p>
  </w:footnote>
  <w:footnote w:type="continuationSeparator" w:id="0">
    <w:p w:rsidR="00DB74B1" w:rsidRDefault="00DB74B1" w:rsidP="009F71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80159A"/>
    <w:multiLevelType w:val="hybridMultilevel"/>
    <w:tmpl w:val="A7F04432"/>
    <w:lvl w:ilvl="0" w:tplc="91F026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8A2A81"/>
    <w:multiLevelType w:val="hybridMultilevel"/>
    <w:tmpl w:val="C074C0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D1C6C77"/>
    <w:multiLevelType w:val="hybridMultilevel"/>
    <w:tmpl w:val="4BFC5464"/>
    <w:lvl w:ilvl="0" w:tplc="C9F8A6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502CC5"/>
    <w:multiLevelType w:val="hybridMultilevel"/>
    <w:tmpl w:val="E47C171E"/>
    <w:lvl w:ilvl="0" w:tplc="4FF49CC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F670975"/>
    <w:multiLevelType w:val="hybridMultilevel"/>
    <w:tmpl w:val="13588EDC"/>
    <w:lvl w:ilvl="0" w:tplc="DFD46D2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4BD4C36"/>
    <w:multiLevelType w:val="hybridMultilevel"/>
    <w:tmpl w:val="E3F6DE86"/>
    <w:lvl w:ilvl="0" w:tplc="38E630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956"/>
    <w:rsid w:val="00001363"/>
    <w:rsid w:val="00001D49"/>
    <w:rsid w:val="00024DDF"/>
    <w:rsid w:val="00050F3D"/>
    <w:rsid w:val="00065E0E"/>
    <w:rsid w:val="00075F42"/>
    <w:rsid w:val="00092942"/>
    <w:rsid w:val="00093C46"/>
    <w:rsid w:val="000B53C8"/>
    <w:rsid w:val="000C621B"/>
    <w:rsid w:val="000F2540"/>
    <w:rsid w:val="001077C4"/>
    <w:rsid w:val="00114FFC"/>
    <w:rsid w:val="00117BA0"/>
    <w:rsid w:val="001433F2"/>
    <w:rsid w:val="00173D18"/>
    <w:rsid w:val="001832E1"/>
    <w:rsid w:val="00183989"/>
    <w:rsid w:val="001B4E03"/>
    <w:rsid w:val="001B69EB"/>
    <w:rsid w:val="001D12C3"/>
    <w:rsid w:val="001E0555"/>
    <w:rsid w:val="001E2DE3"/>
    <w:rsid w:val="001F22EE"/>
    <w:rsid w:val="001F583F"/>
    <w:rsid w:val="00206D2F"/>
    <w:rsid w:val="00244AA8"/>
    <w:rsid w:val="002912F4"/>
    <w:rsid w:val="002927EE"/>
    <w:rsid w:val="002C4BD7"/>
    <w:rsid w:val="002D5A7F"/>
    <w:rsid w:val="002D5CE8"/>
    <w:rsid w:val="00323DEF"/>
    <w:rsid w:val="0033666F"/>
    <w:rsid w:val="003441BE"/>
    <w:rsid w:val="00347FCE"/>
    <w:rsid w:val="00380615"/>
    <w:rsid w:val="0040638A"/>
    <w:rsid w:val="004378DF"/>
    <w:rsid w:val="00444272"/>
    <w:rsid w:val="00446379"/>
    <w:rsid w:val="00461D2A"/>
    <w:rsid w:val="00470FE4"/>
    <w:rsid w:val="00471665"/>
    <w:rsid w:val="0047502E"/>
    <w:rsid w:val="004A1C8F"/>
    <w:rsid w:val="004F4EAD"/>
    <w:rsid w:val="00525E72"/>
    <w:rsid w:val="0057396E"/>
    <w:rsid w:val="0057574F"/>
    <w:rsid w:val="00575EAF"/>
    <w:rsid w:val="0057633D"/>
    <w:rsid w:val="005A57D5"/>
    <w:rsid w:val="005C7F64"/>
    <w:rsid w:val="005D5D0B"/>
    <w:rsid w:val="005F277C"/>
    <w:rsid w:val="00600116"/>
    <w:rsid w:val="00600D71"/>
    <w:rsid w:val="00605ED6"/>
    <w:rsid w:val="006261F4"/>
    <w:rsid w:val="00675192"/>
    <w:rsid w:val="00676993"/>
    <w:rsid w:val="006812B5"/>
    <w:rsid w:val="00683881"/>
    <w:rsid w:val="006966BC"/>
    <w:rsid w:val="006C3EA1"/>
    <w:rsid w:val="006E7ED1"/>
    <w:rsid w:val="0071286A"/>
    <w:rsid w:val="007312A8"/>
    <w:rsid w:val="00742C2D"/>
    <w:rsid w:val="00773DEF"/>
    <w:rsid w:val="00781335"/>
    <w:rsid w:val="00784C1E"/>
    <w:rsid w:val="00785F92"/>
    <w:rsid w:val="00794B8C"/>
    <w:rsid w:val="007B0618"/>
    <w:rsid w:val="007C333D"/>
    <w:rsid w:val="007D5C20"/>
    <w:rsid w:val="00810449"/>
    <w:rsid w:val="008201E2"/>
    <w:rsid w:val="00844B11"/>
    <w:rsid w:val="008460DF"/>
    <w:rsid w:val="00856A34"/>
    <w:rsid w:val="00872F20"/>
    <w:rsid w:val="008B7533"/>
    <w:rsid w:val="008D2FBC"/>
    <w:rsid w:val="0091157D"/>
    <w:rsid w:val="0091690C"/>
    <w:rsid w:val="00922954"/>
    <w:rsid w:val="00945219"/>
    <w:rsid w:val="00945283"/>
    <w:rsid w:val="0095334E"/>
    <w:rsid w:val="00954B4E"/>
    <w:rsid w:val="00963F1C"/>
    <w:rsid w:val="00970EE1"/>
    <w:rsid w:val="00973CE7"/>
    <w:rsid w:val="00980F02"/>
    <w:rsid w:val="00996D67"/>
    <w:rsid w:val="009B1E21"/>
    <w:rsid w:val="009B342B"/>
    <w:rsid w:val="009E7442"/>
    <w:rsid w:val="009F4856"/>
    <w:rsid w:val="009F71E0"/>
    <w:rsid w:val="00A35597"/>
    <w:rsid w:val="00A416D7"/>
    <w:rsid w:val="00A42FCD"/>
    <w:rsid w:val="00A61902"/>
    <w:rsid w:val="00A713D2"/>
    <w:rsid w:val="00A7429F"/>
    <w:rsid w:val="00A778DC"/>
    <w:rsid w:val="00A81F1C"/>
    <w:rsid w:val="00A84FF7"/>
    <w:rsid w:val="00A9082F"/>
    <w:rsid w:val="00AB5637"/>
    <w:rsid w:val="00AC07ED"/>
    <w:rsid w:val="00AF72A5"/>
    <w:rsid w:val="00B077DA"/>
    <w:rsid w:val="00B36F92"/>
    <w:rsid w:val="00B57300"/>
    <w:rsid w:val="00B900D7"/>
    <w:rsid w:val="00B9326E"/>
    <w:rsid w:val="00BB4CFC"/>
    <w:rsid w:val="00BC04BB"/>
    <w:rsid w:val="00BC4032"/>
    <w:rsid w:val="00BF17FA"/>
    <w:rsid w:val="00C00095"/>
    <w:rsid w:val="00C02086"/>
    <w:rsid w:val="00C0560B"/>
    <w:rsid w:val="00C10651"/>
    <w:rsid w:val="00C215F2"/>
    <w:rsid w:val="00C40261"/>
    <w:rsid w:val="00CC2928"/>
    <w:rsid w:val="00CE7AFC"/>
    <w:rsid w:val="00D30E47"/>
    <w:rsid w:val="00D33C56"/>
    <w:rsid w:val="00D376A0"/>
    <w:rsid w:val="00D46E01"/>
    <w:rsid w:val="00D5095F"/>
    <w:rsid w:val="00D626B1"/>
    <w:rsid w:val="00D74E62"/>
    <w:rsid w:val="00D823B9"/>
    <w:rsid w:val="00DA6B45"/>
    <w:rsid w:val="00DB74B1"/>
    <w:rsid w:val="00DB7ABF"/>
    <w:rsid w:val="00DD0499"/>
    <w:rsid w:val="00E00E4F"/>
    <w:rsid w:val="00E03BC6"/>
    <w:rsid w:val="00E1186B"/>
    <w:rsid w:val="00E70495"/>
    <w:rsid w:val="00E92BC9"/>
    <w:rsid w:val="00EB3553"/>
    <w:rsid w:val="00EB56E7"/>
    <w:rsid w:val="00EB7DA1"/>
    <w:rsid w:val="00ED358A"/>
    <w:rsid w:val="00ED7A40"/>
    <w:rsid w:val="00EF2956"/>
    <w:rsid w:val="00F065D5"/>
    <w:rsid w:val="00F149EE"/>
    <w:rsid w:val="00F50A01"/>
    <w:rsid w:val="00F93ABD"/>
    <w:rsid w:val="00F95BED"/>
    <w:rsid w:val="00FC1DFF"/>
    <w:rsid w:val="00FF3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9774BE5-ABF9-4693-8493-4CA7FF55E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6F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33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460D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460D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9F71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F71E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F71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F71E0"/>
    <w:rPr>
      <w:sz w:val="18"/>
      <w:szCs w:val="18"/>
    </w:rPr>
  </w:style>
  <w:style w:type="character" w:styleId="a6">
    <w:name w:val="Hyperlink"/>
    <w:basedOn w:val="a0"/>
    <w:uiPriority w:val="99"/>
    <w:unhideWhenUsed/>
    <w:rsid w:val="00092942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605ED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36F9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333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950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2</TotalTime>
  <Pages>17</Pages>
  <Words>2915</Words>
  <Characters>16619</Characters>
  <Application>Microsoft Office Word</Application>
  <DocSecurity>0</DocSecurity>
  <Lines>138</Lines>
  <Paragraphs>38</Paragraphs>
  <ScaleCrop>false</ScaleCrop>
  <Company/>
  <LinksUpToDate>false</LinksUpToDate>
  <CharactersWithSpaces>19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21</cp:revision>
  <dcterms:created xsi:type="dcterms:W3CDTF">2018-05-03T08:27:00Z</dcterms:created>
  <dcterms:modified xsi:type="dcterms:W3CDTF">2018-05-05T16:09:00Z</dcterms:modified>
</cp:coreProperties>
</file>